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297724"/>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297725"/>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3" w:name="_Toc417297726"/>
      <w:r w:rsidRPr="00964772">
        <w:rPr>
          <w:sz w:val="24"/>
          <w:szCs w:val="24"/>
        </w:rPr>
        <w:lastRenderedPageBreak/>
        <w:t>Köszönetnyilvánítás</w:t>
      </w:r>
      <w:bookmarkEnd w:id="3"/>
    </w:p>
    <w:p w14:paraId="7B006F15" w14:textId="2A5B8860" w:rsidR="00475725" w:rsidRDefault="00475725" w:rsidP="00C3557E">
      <w:pPr>
        <w:pStyle w:val="ThesisSzvegElsBekezds"/>
      </w:pPr>
      <w:r>
        <w:t>Köszönettel tartozom Frits Márton témavezetőmnek a szakdolgozati a témám megvalósításában nyújtott segítségéért és támogatásáért.</w:t>
      </w:r>
    </w:p>
    <w:p w14:paraId="71ABF0E2" w14:textId="6C44EF6E" w:rsidR="00475725" w:rsidRPr="00475725" w:rsidRDefault="00475725" w:rsidP="00C3557E">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297727"/>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297728"/>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7297729"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4FDB48C4" w14:textId="77777777" w:rsidR="005144F1" w:rsidRPr="005144F1" w:rsidRDefault="00AA7E3A">
          <w:pPr>
            <w:pStyle w:val="TJ1"/>
            <w:tabs>
              <w:tab w:val="right" w:leader="dot" w:pos="7928"/>
            </w:tabs>
            <w:rPr>
              <w:rFonts w:ascii="Times New Roman" w:eastAsiaTheme="minorEastAsia" w:hAnsi="Times New Roman" w:cs="Times New Roman"/>
              <w:noProof/>
              <w:sz w:val="24"/>
              <w:szCs w:val="24"/>
              <w:lang w:val="en-US"/>
            </w:rPr>
          </w:pPr>
          <w:r w:rsidRPr="005144F1">
            <w:rPr>
              <w:rFonts w:ascii="Times New Roman" w:hAnsi="Times New Roman" w:cs="Times New Roman"/>
              <w:sz w:val="24"/>
              <w:szCs w:val="24"/>
            </w:rPr>
            <w:fldChar w:fldCharType="begin"/>
          </w:r>
          <w:r w:rsidRPr="005144F1">
            <w:rPr>
              <w:rFonts w:ascii="Times New Roman" w:hAnsi="Times New Roman" w:cs="Times New Roman"/>
              <w:sz w:val="24"/>
              <w:szCs w:val="24"/>
            </w:rPr>
            <w:instrText xml:space="preserve"> TOC \o "1-3" \h \z \u </w:instrText>
          </w:r>
          <w:r w:rsidRPr="005144F1">
            <w:rPr>
              <w:rFonts w:ascii="Times New Roman" w:hAnsi="Times New Roman" w:cs="Times New Roman"/>
              <w:sz w:val="24"/>
              <w:szCs w:val="24"/>
            </w:rPr>
            <w:fldChar w:fldCharType="separate"/>
          </w:r>
          <w:hyperlink w:anchor="_Toc417297724" w:history="1">
            <w:r w:rsidR="005144F1" w:rsidRPr="005144F1">
              <w:rPr>
                <w:rStyle w:val="Hiperhivatkozs"/>
                <w:rFonts w:ascii="Times New Roman" w:hAnsi="Times New Roman" w:cs="Times New Roman"/>
                <w:noProof/>
                <w:sz w:val="24"/>
                <w:szCs w:val="24"/>
              </w:rPr>
              <w:t>Feladatkiír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w:t>
            </w:r>
            <w:r w:rsidR="005144F1" w:rsidRPr="005144F1">
              <w:rPr>
                <w:rFonts w:ascii="Times New Roman" w:hAnsi="Times New Roman" w:cs="Times New Roman"/>
                <w:noProof/>
                <w:webHidden/>
                <w:sz w:val="24"/>
                <w:szCs w:val="24"/>
              </w:rPr>
              <w:fldChar w:fldCharType="end"/>
            </w:r>
          </w:hyperlink>
        </w:p>
        <w:p w14:paraId="2A8368B0" w14:textId="77777777" w:rsidR="005144F1" w:rsidRPr="005144F1" w:rsidRDefault="000232A0">
          <w:pPr>
            <w:pStyle w:val="TJ1"/>
            <w:tabs>
              <w:tab w:val="right" w:leader="dot" w:pos="7928"/>
            </w:tabs>
            <w:rPr>
              <w:rFonts w:ascii="Times New Roman" w:eastAsiaTheme="minorEastAsia" w:hAnsi="Times New Roman" w:cs="Times New Roman"/>
              <w:noProof/>
              <w:sz w:val="24"/>
              <w:szCs w:val="24"/>
              <w:lang w:val="en-US"/>
            </w:rPr>
          </w:pPr>
          <w:hyperlink w:anchor="_Toc417297725" w:history="1">
            <w:r w:rsidR="005144F1" w:rsidRPr="005144F1">
              <w:rPr>
                <w:rStyle w:val="Hiperhivatkozs"/>
                <w:rFonts w:ascii="Times New Roman" w:hAnsi="Times New Roman" w:cs="Times New Roman"/>
                <w:noProof/>
                <w:sz w:val="24"/>
                <w:szCs w:val="24"/>
              </w:rPr>
              <w:t>Nyilatkoza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w:t>
            </w:r>
            <w:r w:rsidR="005144F1" w:rsidRPr="005144F1">
              <w:rPr>
                <w:rFonts w:ascii="Times New Roman" w:hAnsi="Times New Roman" w:cs="Times New Roman"/>
                <w:noProof/>
                <w:webHidden/>
                <w:sz w:val="24"/>
                <w:szCs w:val="24"/>
              </w:rPr>
              <w:fldChar w:fldCharType="end"/>
            </w:r>
          </w:hyperlink>
        </w:p>
        <w:p w14:paraId="0E53E77B" w14:textId="77777777" w:rsidR="005144F1" w:rsidRPr="005144F1" w:rsidRDefault="000232A0">
          <w:pPr>
            <w:pStyle w:val="TJ1"/>
            <w:tabs>
              <w:tab w:val="right" w:leader="dot" w:pos="7928"/>
            </w:tabs>
            <w:rPr>
              <w:rFonts w:ascii="Times New Roman" w:eastAsiaTheme="minorEastAsia" w:hAnsi="Times New Roman" w:cs="Times New Roman"/>
              <w:noProof/>
              <w:sz w:val="24"/>
              <w:szCs w:val="24"/>
              <w:lang w:val="en-US"/>
            </w:rPr>
          </w:pPr>
          <w:hyperlink w:anchor="_Toc417297726" w:history="1">
            <w:r w:rsidR="005144F1" w:rsidRPr="005144F1">
              <w:rPr>
                <w:rStyle w:val="Hiperhivatkozs"/>
                <w:rFonts w:ascii="Times New Roman" w:hAnsi="Times New Roman" w:cs="Times New Roman"/>
                <w:noProof/>
                <w:sz w:val="24"/>
                <w:szCs w:val="24"/>
              </w:rPr>
              <w:t>Köszönetnyilvánít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w:t>
            </w:r>
            <w:r w:rsidR="005144F1" w:rsidRPr="005144F1">
              <w:rPr>
                <w:rFonts w:ascii="Times New Roman" w:hAnsi="Times New Roman" w:cs="Times New Roman"/>
                <w:noProof/>
                <w:webHidden/>
                <w:sz w:val="24"/>
                <w:szCs w:val="24"/>
              </w:rPr>
              <w:fldChar w:fldCharType="end"/>
            </w:r>
          </w:hyperlink>
        </w:p>
        <w:p w14:paraId="43E40E5C" w14:textId="77777777" w:rsidR="005144F1" w:rsidRPr="005144F1" w:rsidRDefault="000232A0">
          <w:pPr>
            <w:pStyle w:val="TJ1"/>
            <w:tabs>
              <w:tab w:val="right" w:leader="dot" w:pos="7928"/>
            </w:tabs>
            <w:rPr>
              <w:rFonts w:ascii="Times New Roman" w:eastAsiaTheme="minorEastAsia" w:hAnsi="Times New Roman" w:cs="Times New Roman"/>
              <w:noProof/>
              <w:sz w:val="24"/>
              <w:szCs w:val="24"/>
              <w:lang w:val="en-US"/>
            </w:rPr>
          </w:pPr>
          <w:hyperlink w:anchor="_Toc417297727" w:history="1">
            <w:r w:rsidR="005144F1" w:rsidRPr="005144F1">
              <w:rPr>
                <w:rStyle w:val="Hiperhivatkozs"/>
                <w:rFonts w:ascii="Times New Roman" w:hAnsi="Times New Roman" w:cs="Times New Roman"/>
                <w:noProof/>
                <w:sz w:val="24"/>
                <w:szCs w:val="24"/>
              </w:rPr>
              <w:t>TARTALMI ÖSSZEFOGLAL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5</w:t>
            </w:r>
            <w:r w:rsidR="005144F1" w:rsidRPr="005144F1">
              <w:rPr>
                <w:rFonts w:ascii="Times New Roman" w:hAnsi="Times New Roman" w:cs="Times New Roman"/>
                <w:noProof/>
                <w:webHidden/>
                <w:sz w:val="24"/>
                <w:szCs w:val="24"/>
              </w:rPr>
              <w:fldChar w:fldCharType="end"/>
            </w:r>
          </w:hyperlink>
        </w:p>
        <w:p w14:paraId="1F07AD80" w14:textId="77777777" w:rsidR="005144F1" w:rsidRPr="005144F1" w:rsidRDefault="000232A0">
          <w:pPr>
            <w:pStyle w:val="TJ1"/>
            <w:tabs>
              <w:tab w:val="right" w:leader="dot" w:pos="7928"/>
            </w:tabs>
            <w:rPr>
              <w:rFonts w:ascii="Times New Roman" w:eastAsiaTheme="minorEastAsia" w:hAnsi="Times New Roman" w:cs="Times New Roman"/>
              <w:noProof/>
              <w:sz w:val="24"/>
              <w:szCs w:val="24"/>
              <w:lang w:val="en-US"/>
            </w:rPr>
          </w:pPr>
          <w:hyperlink w:anchor="_Toc417297728" w:history="1">
            <w:r w:rsidR="005144F1" w:rsidRPr="005144F1">
              <w:rPr>
                <w:rStyle w:val="Hiperhivatkozs"/>
                <w:rFonts w:ascii="Times New Roman" w:hAnsi="Times New Roman" w:cs="Times New Roman"/>
                <w:noProof/>
                <w:sz w:val="24"/>
                <w:szCs w:val="24"/>
              </w:rPr>
              <w:t>ABSTRAC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w:t>
            </w:r>
            <w:r w:rsidR="005144F1" w:rsidRPr="005144F1">
              <w:rPr>
                <w:rFonts w:ascii="Times New Roman" w:hAnsi="Times New Roman" w:cs="Times New Roman"/>
                <w:noProof/>
                <w:webHidden/>
                <w:sz w:val="24"/>
                <w:szCs w:val="24"/>
              </w:rPr>
              <w:fldChar w:fldCharType="end"/>
            </w:r>
          </w:hyperlink>
        </w:p>
        <w:p w14:paraId="0497C552" w14:textId="77777777" w:rsidR="005144F1" w:rsidRPr="005144F1" w:rsidRDefault="000232A0">
          <w:pPr>
            <w:pStyle w:val="TJ1"/>
            <w:tabs>
              <w:tab w:val="right" w:leader="dot" w:pos="7928"/>
            </w:tabs>
            <w:rPr>
              <w:rFonts w:ascii="Times New Roman" w:eastAsiaTheme="minorEastAsia" w:hAnsi="Times New Roman" w:cs="Times New Roman"/>
              <w:noProof/>
              <w:sz w:val="24"/>
              <w:szCs w:val="24"/>
              <w:lang w:val="en-US"/>
            </w:rPr>
          </w:pPr>
          <w:hyperlink w:anchor="_Toc417297729" w:history="1">
            <w:r w:rsidR="005144F1" w:rsidRPr="005144F1">
              <w:rPr>
                <w:rStyle w:val="Hiperhivatkozs"/>
                <w:rFonts w:ascii="Times New Roman" w:hAnsi="Times New Roman" w:cs="Times New Roman"/>
                <w:noProof/>
                <w:sz w:val="24"/>
                <w:szCs w:val="24"/>
              </w:rPr>
              <w:t>Tartalomjegyzé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w:t>
            </w:r>
            <w:r w:rsidR="005144F1" w:rsidRPr="005144F1">
              <w:rPr>
                <w:rFonts w:ascii="Times New Roman" w:hAnsi="Times New Roman" w:cs="Times New Roman"/>
                <w:noProof/>
                <w:webHidden/>
                <w:sz w:val="24"/>
                <w:szCs w:val="24"/>
              </w:rPr>
              <w:fldChar w:fldCharType="end"/>
            </w:r>
          </w:hyperlink>
        </w:p>
        <w:p w14:paraId="4D7988A5" w14:textId="77777777" w:rsidR="005144F1" w:rsidRPr="005144F1" w:rsidRDefault="000232A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30" w:history="1">
            <w:r w:rsidR="005144F1" w:rsidRPr="005144F1">
              <w:rPr>
                <w:rStyle w:val="Hiperhivatkozs"/>
                <w:rFonts w:ascii="Times New Roman" w:hAnsi="Times New Roman" w:cs="Times New Roman"/>
                <w:noProof/>
                <w:sz w:val="24"/>
                <w:szCs w:val="24"/>
              </w:rPr>
              <w:t>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Bevezet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0</w:t>
            </w:r>
            <w:r w:rsidR="005144F1" w:rsidRPr="005144F1">
              <w:rPr>
                <w:rFonts w:ascii="Times New Roman" w:hAnsi="Times New Roman" w:cs="Times New Roman"/>
                <w:noProof/>
                <w:webHidden/>
                <w:sz w:val="24"/>
                <w:szCs w:val="24"/>
              </w:rPr>
              <w:fldChar w:fldCharType="end"/>
            </w:r>
          </w:hyperlink>
        </w:p>
        <w:p w14:paraId="4A7C0213"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1" w:history="1">
            <w:r w:rsidR="005144F1" w:rsidRPr="005144F1">
              <w:rPr>
                <w:rStyle w:val="Hiperhivatkozs"/>
                <w:rFonts w:ascii="Times New Roman" w:hAnsi="Times New Roman" w:cs="Times New Roman"/>
                <w:noProof/>
                <w:sz w:val="24"/>
                <w:szCs w:val="24"/>
              </w:rPr>
              <w:t>1.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 probléma és megoldása</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0</w:t>
            </w:r>
            <w:r w:rsidR="005144F1" w:rsidRPr="005144F1">
              <w:rPr>
                <w:rFonts w:ascii="Times New Roman" w:hAnsi="Times New Roman" w:cs="Times New Roman"/>
                <w:noProof/>
                <w:webHidden/>
                <w:sz w:val="24"/>
                <w:szCs w:val="24"/>
              </w:rPr>
              <w:fldChar w:fldCharType="end"/>
            </w:r>
          </w:hyperlink>
        </w:p>
        <w:p w14:paraId="12686E78" w14:textId="77777777" w:rsidR="005144F1" w:rsidRPr="005144F1" w:rsidRDefault="000232A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32" w:history="1">
            <w:r w:rsidR="005144F1" w:rsidRPr="005144F1">
              <w:rPr>
                <w:rStyle w:val="Hiperhivatkozs"/>
                <w:rFonts w:ascii="Times New Roman" w:hAnsi="Times New Roman" w:cs="Times New Roman"/>
                <w:noProof/>
                <w:sz w:val="24"/>
                <w:szCs w:val="24"/>
              </w:rPr>
              <w:t>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álláskereső portál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2</w:t>
            </w:r>
            <w:r w:rsidR="005144F1" w:rsidRPr="005144F1">
              <w:rPr>
                <w:rFonts w:ascii="Times New Roman" w:hAnsi="Times New Roman" w:cs="Times New Roman"/>
                <w:noProof/>
                <w:webHidden/>
                <w:sz w:val="24"/>
                <w:szCs w:val="24"/>
              </w:rPr>
              <w:fldChar w:fldCharType="end"/>
            </w:r>
          </w:hyperlink>
        </w:p>
        <w:p w14:paraId="4B62A3B8"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3" w:history="1">
            <w:r w:rsidR="005144F1" w:rsidRPr="005144F1">
              <w:rPr>
                <w:rStyle w:val="Hiperhivatkozs"/>
                <w:rFonts w:ascii="Times New Roman" w:hAnsi="Times New Roman" w:cs="Times New Roman"/>
                <w:noProof/>
                <w:sz w:val="24"/>
                <w:szCs w:val="24"/>
              </w:rPr>
              <w:t>2.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allas.hu</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2</w:t>
            </w:r>
            <w:r w:rsidR="005144F1" w:rsidRPr="005144F1">
              <w:rPr>
                <w:rFonts w:ascii="Times New Roman" w:hAnsi="Times New Roman" w:cs="Times New Roman"/>
                <w:noProof/>
                <w:webHidden/>
                <w:sz w:val="24"/>
                <w:szCs w:val="24"/>
              </w:rPr>
              <w:fldChar w:fldCharType="end"/>
            </w:r>
          </w:hyperlink>
        </w:p>
        <w:p w14:paraId="222FB78A"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4" w:history="1">
            <w:r w:rsidR="005144F1" w:rsidRPr="005144F1">
              <w:rPr>
                <w:rStyle w:val="Hiperhivatkozs"/>
                <w:rFonts w:ascii="Times New Roman" w:hAnsi="Times New Roman" w:cs="Times New Roman"/>
                <w:noProof/>
                <w:sz w:val="24"/>
                <w:szCs w:val="24"/>
              </w:rPr>
              <w:t>2.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Booking.com</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2</w:t>
            </w:r>
            <w:r w:rsidR="005144F1" w:rsidRPr="005144F1">
              <w:rPr>
                <w:rFonts w:ascii="Times New Roman" w:hAnsi="Times New Roman" w:cs="Times New Roman"/>
                <w:noProof/>
                <w:webHidden/>
                <w:sz w:val="24"/>
                <w:szCs w:val="24"/>
              </w:rPr>
              <w:fldChar w:fldCharType="end"/>
            </w:r>
          </w:hyperlink>
        </w:p>
        <w:p w14:paraId="1BA0FFFA"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5" w:history="1">
            <w:r w:rsidR="005144F1" w:rsidRPr="005144F1">
              <w:rPr>
                <w:rStyle w:val="Hiperhivatkozs"/>
                <w:rFonts w:ascii="Times New Roman" w:hAnsi="Times New Roman" w:cs="Times New Roman"/>
                <w:noProof/>
                <w:sz w:val="24"/>
                <w:szCs w:val="24"/>
              </w:rPr>
              <w:t>2.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rivago.hu</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3</w:t>
            </w:r>
            <w:r w:rsidR="005144F1" w:rsidRPr="005144F1">
              <w:rPr>
                <w:rFonts w:ascii="Times New Roman" w:hAnsi="Times New Roman" w:cs="Times New Roman"/>
                <w:noProof/>
                <w:webHidden/>
                <w:sz w:val="24"/>
                <w:szCs w:val="24"/>
              </w:rPr>
              <w:fldChar w:fldCharType="end"/>
            </w:r>
          </w:hyperlink>
        </w:p>
        <w:p w14:paraId="0A88E14E"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6" w:history="1">
            <w:r w:rsidR="005144F1" w:rsidRPr="005144F1">
              <w:rPr>
                <w:rStyle w:val="Hiperhivatkozs"/>
                <w:rFonts w:ascii="Times New Roman" w:hAnsi="Times New Roman" w:cs="Times New Roman"/>
                <w:noProof/>
                <w:sz w:val="24"/>
                <w:szCs w:val="24"/>
              </w:rPr>
              <w:t>2.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Konklúzi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3</w:t>
            </w:r>
            <w:r w:rsidR="005144F1" w:rsidRPr="005144F1">
              <w:rPr>
                <w:rFonts w:ascii="Times New Roman" w:hAnsi="Times New Roman" w:cs="Times New Roman"/>
                <w:noProof/>
                <w:webHidden/>
                <w:sz w:val="24"/>
                <w:szCs w:val="24"/>
              </w:rPr>
              <w:fldChar w:fldCharType="end"/>
            </w:r>
          </w:hyperlink>
        </w:p>
        <w:p w14:paraId="40382BC0" w14:textId="77777777" w:rsidR="005144F1" w:rsidRPr="005144F1" w:rsidRDefault="000232A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37" w:history="1">
            <w:r w:rsidR="005144F1" w:rsidRPr="005144F1">
              <w:rPr>
                <w:rStyle w:val="Hiperhivatkozs"/>
                <w:rFonts w:ascii="Times New Roman" w:hAnsi="Times New Roman" w:cs="Times New Roman"/>
                <w:noProof/>
                <w:sz w:val="24"/>
                <w:szCs w:val="24"/>
              </w:rPr>
              <w:t>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Matematikai optimalizál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4</w:t>
            </w:r>
            <w:r w:rsidR="005144F1" w:rsidRPr="005144F1">
              <w:rPr>
                <w:rFonts w:ascii="Times New Roman" w:hAnsi="Times New Roman" w:cs="Times New Roman"/>
                <w:noProof/>
                <w:webHidden/>
                <w:sz w:val="24"/>
                <w:szCs w:val="24"/>
              </w:rPr>
              <w:fldChar w:fldCharType="end"/>
            </w:r>
          </w:hyperlink>
        </w:p>
        <w:p w14:paraId="45F34A5A"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8" w:history="1">
            <w:r w:rsidR="005144F1" w:rsidRPr="005144F1">
              <w:rPr>
                <w:rStyle w:val="Hiperhivatkozs"/>
                <w:rFonts w:ascii="Times New Roman" w:hAnsi="Times New Roman" w:cs="Times New Roman"/>
                <w:noProof/>
                <w:sz w:val="24"/>
                <w:szCs w:val="24"/>
              </w:rPr>
              <w:t>3.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 matematikai optimalizálás története</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4</w:t>
            </w:r>
            <w:r w:rsidR="005144F1" w:rsidRPr="005144F1">
              <w:rPr>
                <w:rFonts w:ascii="Times New Roman" w:hAnsi="Times New Roman" w:cs="Times New Roman"/>
                <w:noProof/>
                <w:webHidden/>
                <w:sz w:val="24"/>
                <w:szCs w:val="24"/>
              </w:rPr>
              <w:fldChar w:fldCharType="end"/>
            </w:r>
          </w:hyperlink>
        </w:p>
        <w:p w14:paraId="2178443A"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9" w:history="1">
            <w:r w:rsidR="005144F1" w:rsidRPr="005144F1">
              <w:rPr>
                <w:rStyle w:val="Hiperhivatkozs"/>
                <w:rFonts w:ascii="Times New Roman" w:hAnsi="Times New Roman" w:cs="Times New Roman"/>
                <w:noProof/>
                <w:sz w:val="24"/>
                <w:szCs w:val="24"/>
              </w:rPr>
              <w:t>3.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Matematikai optimalizálási felada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3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8</w:t>
            </w:r>
            <w:r w:rsidR="005144F1" w:rsidRPr="005144F1">
              <w:rPr>
                <w:rFonts w:ascii="Times New Roman" w:hAnsi="Times New Roman" w:cs="Times New Roman"/>
                <w:noProof/>
                <w:webHidden/>
                <w:sz w:val="24"/>
                <w:szCs w:val="24"/>
              </w:rPr>
              <w:fldChar w:fldCharType="end"/>
            </w:r>
          </w:hyperlink>
        </w:p>
        <w:p w14:paraId="1DDE1D45"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0" w:history="1">
            <w:r w:rsidR="005144F1" w:rsidRPr="005144F1">
              <w:rPr>
                <w:rStyle w:val="Hiperhivatkozs"/>
                <w:rFonts w:ascii="Times New Roman" w:hAnsi="Times New Roman" w:cs="Times New Roman"/>
                <w:noProof/>
                <w:sz w:val="24"/>
                <w:szCs w:val="24"/>
              </w:rPr>
              <w:t>3.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Lineáris optimalizálási felada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19</w:t>
            </w:r>
            <w:r w:rsidR="005144F1" w:rsidRPr="005144F1">
              <w:rPr>
                <w:rFonts w:ascii="Times New Roman" w:hAnsi="Times New Roman" w:cs="Times New Roman"/>
                <w:noProof/>
                <w:webHidden/>
                <w:sz w:val="24"/>
                <w:szCs w:val="24"/>
              </w:rPr>
              <w:fldChar w:fldCharType="end"/>
            </w:r>
          </w:hyperlink>
        </w:p>
        <w:p w14:paraId="6D159C62"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1" w:history="1">
            <w:r w:rsidR="005144F1" w:rsidRPr="005144F1">
              <w:rPr>
                <w:rStyle w:val="Hiperhivatkozs"/>
                <w:rFonts w:ascii="Times New Roman" w:hAnsi="Times New Roman" w:cs="Times New Roman"/>
                <w:noProof/>
                <w:sz w:val="24"/>
                <w:szCs w:val="24"/>
              </w:rPr>
              <w:t>3.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Nemlineáris optimalizálási felada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0</w:t>
            </w:r>
            <w:r w:rsidR="005144F1" w:rsidRPr="005144F1">
              <w:rPr>
                <w:rFonts w:ascii="Times New Roman" w:hAnsi="Times New Roman" w:cs="Times New Roman"/>
                <w:noProof/>
                <w:webHidden/>
                <w:sz w:val="24"/>
                <w:szCs w:val="24"/>
              </w:rPr>
              <w:fldChar w:fldCharType="end"/>
            </w:r>
          </w:hyperlink>
        </w:p>
        <w:p w14:paraId="711D3DE8"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2" w:history="1">
            <w:r w:rsidR="005144F1" w:rsidRPr="005144F1">
              <w:rPr>
                <w:rStyle w:val="Hiperhivatkozs"/>
                <w:rFonts w:ascii="Times New Roman" w:hAnsi="Times New Roman" w:cs="Times New Roman"/>
                <w:noProof/>
                <w:sz w:val="24"/>
                <w:szCs w:val="24"/>
              </w:rPr>
              <w:t>3.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lkalmazási terület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0</w:t>
            </w:r>
            <w:r w:rsidR="005144F1" w:rsidRPr="005144F1">
              <w:rPr>
                <w:rFonts w:ascii="Times New Roman" w:hAnsi="Times New Roman" w:cs="Times New Roman"/>
                <w:noProof/>
                <w:webHidden/>
                <w:sz w:val="24"/>
                <w:szCs w:val="24"/>
              </w:rPr>
              <w:fldChar w:fldCharType="end"/>
            </w:r>
          </w:hyperlink>
        </w:p>
        <w:p w14:paraId="09DCD31D" w14:textId="77777777" w:rsidR="005144F1" w:rsidRPr="005144F1" w:rsidRDefault="000232A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43" w:history="1">
            <w:r w:rsidR="005144F1" w:rsidRPr="005144F1">
              <w:rPr>
                <w:rStyle w:val="Hiperhivatkozs"/>
                <w:rFonts w:ascii="Times New Roman" w:hAnsi="Times New Roman" w:cs="Times New Roman"/>
                <w:noProof/>
                <w:sz w:val="24"/>
                <w:szCs w:val="24"/>
              </w:rPr>
              <w:t>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Ruby on Rail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1</w:t>
            </w:r>
            <w:r w:rsidR="005144F1" w:rsidRPr="005144F1">
              <w:rPr>
                <w:rFonts w:ascii="Times New Roman" w:hAnsi="Times New Roman" w:cs="Times New Roman"/>
                <w:noProof/>
                <w:webHidden/>
                <w:sz w:val="24"/>
                <w:szCs w:val="24"/>
              </w:rPr>
              <w:fldChar w:fldCharType="end"/>
            </w:r>
          </w:hyperlink>
        </w:p>
        <w:p w14:paraId="779BAD50" w14:textId="77777777" w:rsidR="005144F1" w:rsidRPr="005144F1" w:rsidRDefault="000232A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44" w:history="1">
            <w:r w:rsidR="005144F1" w:rsidRPr="005144F1">
              <w:rPr>
                <w:rStyle w:val="Hiperhivatkozs"/>
                <w:rFonts w:ascii="Times New Roman" w:hAnsi="Times New Roman" w:cs="Times New Roman"/>
                <w:noProof/>
                <w:sz w:val="24"/>
                <w:szCs w:val="24"/>
              </w:rPr>
              <w:t>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pecifikáci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4</w:t>
            </w:r>
            <w:r w:rsidR="005144F1" w:rsidRPr="005144F1">
              <w:rPr>
                <w:rFonts w:ascii="Times New Roman" w:hAnsi="Times New Roman" w:cs="Times New Roman"/>
                <w:noProof/>
                <w:webHidden/>
                <w:sz w:val="24"/>
                <w:szCs w:val="24"/>
              </w:rPr>
              <w:fldChar w:fldCharType="end"/>
            </w:r>
          </w:hyperlink>
        </w:p>
        <w:p w14:paraId="2A54D598"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5" w:history="1">
            <w:r w:rsidR="005144F1" w:rsidRPr="005144F1">
              <w:rPr>
                <w:rStyle w:val="Hiperhivatkozs"/>
                <w:rFonts w:ascii="Times New Roman" w:hAnsi="Times New Roman" w:cs="Times New Roman"/>
                <w:noProof/>
                <w:sz w:val="24"/>
                <w:szCs w:val="24"/>
              </w:rPr>
              <w:t>5.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ereplő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4</w:t>
            </w:r>
            <w:r w:rsidR="005144F1" w:rsidRPr="005144F1">
              <w:rPr>
                <w:rFonts w:ascii="Times New Roman" w:hAnsi="Times New Roman" w:cs="Times New Roman"/>
                <w:noProof/>
                <w:webHidden/>
                <w:sz w:val="24"/>
                <w:szCs w:val="24"/>
              </w:rPr>
              <w:fldChar w:fldCharType="end"/>
            </w:r>
          </w:hyperlink>
        </w:p>
        <w:p w14:paraId="1392E1B1"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6" w:history="1">
            <w:r w:rsidR="005144F1" w:rsidRPr="005144F1">
              <w:rPr>
                <w:rStyle w:val="Hiperhivatkozs"/>
                <w:rFonts w:ascii="Times New Roman" w:hAnsi="Times New Roman" w:cs="Times New Roman"/>
                <w:noProof/>
                <w:sz w:val="24"/>
                <w:szCs w:val="24"/>
              </w:rPr>
              <w:t>5.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unkcionális követelmény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4</w:t>
            </w:r>
            <w:r w:rsidR="005144F1" w:rsidRPr="005144F1">
              <w:rPr>
                <w:rFonts w:ascii="Times New Roman" w:hAnsi="Times New Roman" w:cs="Times New Roman"/>
                <w:noProof/>
                <w:webHidden/>
                <w:sz w:val="24"/>
                <w:szCs w:val="24"/>
              </w:rPr>
              <w:fldChar w:fldCharType="end"/>
            </w:r>
          </w:hyperlink>
        </w:p>
        <w:p w14:paraId="04E902FE"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47" w:history="1">
            <w:r w:rsidR="005144F1" w:rsidRPr="005144F1">
              <w:rPr>
                <w:rStyle w:val="Hiperhivatkozs"/>
                <w:rFonts w:ascii="Times New Roman" w:hAnsi="Times New Roman" w:cs="Times New Roman"/>
                <w:noProof/>
                <w:sz w:val="24"/>
                <w:szCs w:val="24"/>
              </w:rPr>
              <w:t>5.2.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elhasználói fiók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4</w:t>
            </w:r>
            <w:r w:rsidR="005144F1" w:rsidRPr="005144F1">
              <w:rPr>
                <w:rFonts w:ascii="Times New Roman" w:hAnsi="Times New Roman" w:cs="Times New Roman"/>
                <w:noProof/>
                <w:webHidden/>
                <w:sz w:val="24"/>
                <w:szCs w:val="24"/>
              </w:rPr>
              <w:fldChar w:fldCharType="end"/>
            </w:r>
          </w:hyperlink>
        </w:p>
        <w:p w14:paraId="7A248CE2"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48" w:history="1">
            <w:r w:rsidR="005144F1" w:rsidRPr="005144F1">
              <w:rPr>
                <w:rStyle w:val="Hiperhivatkozs"/>
                <w:rFonts w:ascii="Times New Roman" w:hAnsi="Times New Roman" w:cs="Times New Roman"/>
                <w:noProof/>
                <w:sz w:val="24"/>
                <w:szCs w:val="24"/>
              </w:rPr>
              <w:t>5.2.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obák szűrése</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4</w:t>
            </w:r>
            <w:r w:rsidR="005144F1" w:rsidRPr="005144F1">
              <w:rPr>
                <w:rFonts w:ascii="Times New Roman" w:hAnsi="Times New Roman" w:cs="Times New Roman"/>
                <w:noProof/>
                <w:webHidden/>
                <w:sz w:val="24"/>
                <w:szCs w:val="24"/>
              </w:rPr>
              <w:fldChar w:fldCharType="end"/>
            </w:r>
          </w:hyperlink>
        </w:p>
        <w:p w14:paraId="673DA64C"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49" w:history="1">
            <w:r w:rsidR="005144F1" w:rsidRPr="005144F1">
              <w:rPr>
                <w:rStyle w:val="Hiperhivatkozs"/>
                <w:rFonts w:ascii="Times New Roman" w:hAnsi="Times New Roman" w:cs="Times New Roman"/>
                <w:noProof/>
                <w:sz w:val="24"/>
                <w:szCs w:val="24"/>
              </w:rPr>
              <w:t>5.2.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obafoglal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4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4321968A"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0" w:history="1">
            <w:r w:rsidR="005144F1" w:rsidRPr="005144F1">
              <w:rPr>
                <w:rStyle w:val="Hiperhivatkozs"/>
                <w:rFonts w:ascii="Times New Roman" w:hAnsi="Times New Roman" w:cs="Times New Roman"/>
                <w:noProof/>
                <w:sz w:val="24"/>
                <w:szCs w:val="24"/>
              </w:rPr>
              <w:t>5.2.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Értékel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7A98F94E"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1" w:history="1">
            <w:r w:rsidR="005144F1" w:rsidRPr="005144F1">
              <w:rPr>
                <w:rStyle w:val="Hiperhivatkozs"/>
                <w:rFonts w:ascii="Times New Roman" w:hAnsi="Times New Roman" w:cs="Times New Roman"/>
                <w:noProof/>
                <w:sz w:val="24"/>
                <w:szCs w:val="24"/>
              </w:rPr>
              <w:t>5.2.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Intelligens keres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59A128FC"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2" w:history="1">
            <w:r w:rsidR="005144F1" w:rsidRPr="005144F1">
              <w:rPr>
                <w:rStyle w:val="Hiperhivatkozs"/>
                <w:rFonts w:ascii="Times New Roman" w:hAnsi="Times New Roman" w:cs="Times New Roman"/>
                <w:noProof/>
                <w:sz w:val="24"/>
                <w:szCs w:val="24"/>
              </w:rPr>
              <w:t>5.2.6.</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örzsadat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16AE2AEF"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3" w:history="1">
            <w:r w:rsidR="005144F1" w:rsidRPr="005144F1">
              <w:rPr>
                <w:rStyle w:val="Hiperhivatkozs"/>
                <w:rFonts w:ascii="Times New Roman" w:hAnsi="Times New Roman" w:cs="Times New Roman"/>
                <w:noProof/>
                <w:sz w:val="24"/>
                <w:szCs w:val="24"/>
              </w:rPr>
              <w:t>5.2.7.</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artós cím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32B1CF11"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54" w:history="1">
            <w:r w:rsidR="005144F1" w:rsidRPr="005144F1">
              <w:rPr>
                <w:rStyle w:val="Hiperhivatkozs"/>
                <w:rFonts w:ascii="Times New Roman" w:hAnsi="Times New Roman" w:cs="Times New Roman"/>
                <w:noProof/>
                <w:sz w:val="24"/>
                <w:szCs w:val="24"/>
              </w:rPr>
              <w:t>5.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Célcsopor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5</w:t>
            </w:r>
            <w:r w:rsidR="005144F1" w:rsidRPr="005144F1">
              <w:rPr>
                <w:rFonts w:ascii="Times New Roman" w:hAnsi="Times New Roman" w:cs="Times New Roman"/>
                <w:noProof/>
                <w:webHidden/>
                <w:sz w:val="24"/>
                <w:szCs w:val="24"/>
              </w:rPr>
              <w:fldChar w:fldCharType="end"/>
            </w:r>
          </w:hyperlink>
        </w:p>
        <w:p w14:paraId="6A619A83" w14:textId="77777777" w:rsidR="005144F1" w:rsidRPr="005144F1" w:rsidRDefault="000232A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55" w:history="1">
            <w:r w:rsidR="005144F1" w:rsidRPr="005144F1">
              <w:rPr>
                <w:rStyle w:val="Hiperhivatkozs"/>
                <w:rFonts w:ascii="Times New Roman" w:hAnsi="Times New Roman" w:cs="Times New Roman"/>
                <w:noProof/>
                <w:sz w:val="24"/>
                <w:szCs w:val="24"/>
              </w:rPr>
              <w:t>6.</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rvez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7</w:t>
            </w:r>
            <w:r w:rsidR="005144F1" w:rsidRPr="005144F1">
              <w:rPr>
                <w:rFonts w:ascii="Times New Roman" w:hAnsi="Times New Roman" w:cs="Times New Roman"/>
                <w:noProof/>
                <w:webHidden/>
                <w:sz w:val="24"/>
                <w:szCs w:val="24"/>
              </w:rPr>
              <w:fldChar w:fldCharType="end"/>
            </w:r>
          </w:hyperlink>
        </w:p>
        <w:p w14:paraId="3D717D8A"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56" w:history="1">
            <w:r w:rsidR="005144F1" w:rsidRPr="005144F1">
              <w:rPr>
                <w:rStyle w:val="Hiperhivatkozs"/>
                <w:rFonts w:ascii="Times New Roman" w:hAnsi="Times New Roman" w:cs="Times New Roman"/>
                <w:noProof/>
                <w:sz w:val="24"/>
                <w:szCs w:val="24"/>
              </w:rPr>
              <w:t>6.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 rendszerben megjelenő fő folyamat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7</w:t>
            </w:r>
            <w:r w:rsidR="005144F1" w:rsidRPr="005144F1">
              <w:rPr>
                <w:rFonts w:ascii="Times New Roman" w:hAnsi="Times New Roman" w:cs="Times New Roman"/>
                <w:noProof/>
                <w:webHidden/>
                <w:sz w:val="24"/>
                <w:szCs w:val="24"/>
              </w:rPr>
              <w:fldChar w:fldCharType="end"/>
            </w:r>
          </w:hyperlink>
        </w:p>
        <w:p w14:paraId="45E9EAD4"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7" w:history="1">
            <w:r w:rsidR="005144F1" w:rsidRPr="005144F1">
              <w:rPr>
                <w:rStyle w:val="Hiperhivatkozs"/>
                <w:rFonts w:ascii="Times New Roman" w:hAnsi="Times New Roman" w:cs="Times New Roman"/>
                <w:noProof/>
                <w:sz w:val="24"/>
                <w:szCs w:val="24"/>
              </w:rPr>
              <w:t>6.1.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obafoglal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7</w:t>
            </w:r>
            <w:r w:rsidR="005144F1" w:rsidRPr="005144F1">
              <w:rPr>
                <w:rFonts w:ascii="Times New Roman" w:hAnsi="Times New Roman" w:cs="Times New Roman"/>
                <w:noProof/>
                <w:webHidden/>
                <w:sz w:val="24"/>
                <w:szCs w:val="24"/>
              </w:rPr>
              <w:fldChar w:fldCharType="end"/>
            </w:r>
          </w:hyperlink>
        </w:p>
        <w:p w14:paraId="39E29CBC"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8" w:history="1">
            <w:r w:rsidR="005144F1" w:rsidRPr="005144F1">
              <w:rPr>
                <w:rStyle w:val="Hiperhivatkozs"/>
                <w:rFonts w:ascii="Times New Roman" w:hAnsi="Times New Roman" w:cs="Times New Roman"/>
                <w:noProof/>
                <w:sz w:val="24"/>
                <w:szCs w:val="24"/>
              </w:rPr>
              <w:t>6.1.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 visszaigazol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8</w:t>
            </w:r>
            <w:r w:rsidR="005144F1" w:rsidRPr="005144F1">
              <w:rPr>
                <w:rFonts w:ascii="Times New Roman" w:hAnsi="Times New Roman" w:cs="Times New Roman"/>
                <w:noProof/>
                <w:webHidden/>
                <w:sz w:val="24"/>
                <w:szCs w:val="24"/>
              </w:rPr>
              <w:fldChar w:fldCharType="end"/>
            </w:r>
          </w:hyperlink>
        </w:p>
        <w:p w14:paraId="45A3AA58"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9" w:history="1">
            <w:r w:rsidR="005144F1" w:rsidRPr="005144F1">
              <w:rPr>
                <w:rStyle w:val="Hiperhivatkozs"/>
                <w:rFonts w:ascii="Times New Roman" w:hAnsi="Times New Roman" w:cs="Times New Roman"/>
                <w:noProof/>
                <w:sz w:val="24"/>
                <w:szCs w:val="24"/>
              </w:rPr>
              <w:t>6.1.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Intelligens keres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5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8</w:t>
            </w:r>
            <w:r w:rsidR="005144F1" w:rsidRPr="005144F1">
              <w:rPr>
                <w:rFonts w:ascii="Times New Roman" w:hAnsi="Times New Roman" w:cs="Times New Roman"/>
                <w:noProof/>
                <w:webHidden/>
                <w:sz w:val="24"/>
                <w:szCs w:val="24"/>
              </w:rPr>
              <w:fldChar w:fldCharType="end"/>
            </w:r>
          </w:hyperlink>
        </w:p>
        <w:p w14:paraId="32CAC7D6"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60" w:history="1">
            <w:r w:rsidR="005144F1" w:rsidRPr="005144F1">
              <w:rPr>
                <w:rStyle w:val="Hiperhivatkozs"/>
                <w:rFonts w:ascii="Times New Roman" w:hAnsi="Times New Roman" w:cs="Times New Roman"/>
                <w:noProof/>
                <w:sz w:val="24"/>
                <w:szCs w:val="24"/>
              </w:rPr>
              <w:t>6.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Nemlineáris optimalizálási modell</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9</w:t>
            </w:r>
            <w:r w:rsidR="005144F1" w:rsidRPr="005144F1">
              <w:rPr>
                <w:rFonts w:ascii="Times New Roman" w:hAnsi="Times New Roman" w:cs="Times New Roman"/>
                <w:noProof/>
                <w:webHidden/>
                <w:sz w:val="24"/>
                <w:szCs w:val="24"/>
              </w:rPr>
              <w:fldChar w:fldCharType="end"/>
            </w:r>
          </w:hyperlink>
        </w:p>
        <w:p w14:paraId="28613CBA"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1" w:history="1">
            <w:r w:rsidR="005144F1" w:rsidRPr="005144F1">
              <w:rPr>
                <w:rStyle w:val="Hiperhivatkozs"/>
                <w:rFonts w:ascii="Times New Roman" w:hAnsi="Times New Roman" w:cs="Times New Roman"/>
                <w:noProof/>
                <w:sz w:val="24"/>
                <w:szCs w:val="24"/>
              </w:rPr>
              <w:t>6.2.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Olcsó modell</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2</w:t>
            </w:r>
            <w:r w:rsidR="005144F1" w:rsidRPr="005144F1">
              <w:rPr>
                <w:rFonts w:ascii="Times New Roman" w:hAnsi="Times New Roman" w:cs="Times New Roman"/>
                <w:noProof/>
                <w:webHidden/>
                <w:sz w:val="24"/>
                <w:szCs w:val="24"/>
              </w:rPr>
              <w:fldChar w:fldCharType="end"/>
            </w:r>
          </w:hyperlink>
        </w:p>
        <w:p w14:paraId="35637932"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2" w:history="1">
            <w:r w:rsidR="005144F1" w:rsidRPr="005144F1">
              <w:rPr>
                <w:rStyle w:val="Hiperhivatkozs"/>
                <w:rFonts w:ascii="Times New Roman" w:hAnsi="Times New Roman" w:cs="Times New Roman"/>
                <w:noProof/>
                <w:sz w:val="24"/>
                <w:szCs w:val="24"/>
              </w:rPr>
              <w:t>6.2.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Közeli modell</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2</w:t>
            </w:r>
            <w:r w:rsidR="005144F1" w:rsidRPr="005144F1">
              <w:rPr>
                <w:rFonts w:ascii="Times New Roman" w:hAnsi="Times New Roman" w:cs="Times New Roman"/>
                <w:noProof/>
                <w:webHidden/>
                <w:sz w:val="24"/>
                <w:szCs w:val="24"/>
              </w:rPr>
              <w:fldChar w:fldCharType="end"/>
            </w:r>
          </w:hyperlink>
        </w:p>
        <w:p w14:paraId="442D53E6"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3" w:history="1">
            <w:r w:rsidR="005144F1" w:rsidRPr="005144F1">
              <w:rPr>
                <w:rStyle w:val="Hiperhivatkozs"/>
                <w:rFonts w:ascii="Times New Roman" w:hAnsi="Times New Roman" w:cs="Times New Roman"/>
                <w:noProof/>
                <w:sz w:val="24"/>
                <w:szCs w:val="24"/>
              </w:rPr>
              <w:t>6.2.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Olcsó és közeli modell</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3</w:t>
            </w:r>
            <w:r w:rsidR="005144F1" w:rsidRPr="005144F1">
              <w:rPr>
                <w:rFonts w:ascii="Times New Roman" w:hAnsi="Times New Roman" w:cs="Times New Roman"/>
                <w:noProof/>
                <w:webHidden/>
                <w:sz w:val="24"/>
                <w:szCs w:val="24"/>
              </w:rPr>
              <w:fldChar w:fldCharType="end"/>
            </w:r>
          </w:hyperlink>
        </w:p>
        <w:p w14:paraId="19F86524"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64" w:history="1">
            <w:r w:rsidR="005144F1" w:rsidRPr="005144F1">
              <w:rPr>
                <w:rStyle w:val="Hiperhivatkozs"/>
                <w:rFonts w:ascii="Times New Roman" w:hAnsi="Times New Roman" w:cs="Times New Roman"/>
                <w:noProof/>
                <w:sz w:val="24"/>
                <w:szCs w:val="24"/>
              </w:rPr>
              <w:t>6.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datbázis terveze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4</w:t>
            </w:r>
            <w:r w:rsidR="005144F1" w:rsidRPr="005144F1">
              <w:rPr>
                <w:rFonts w:ascii="Times New Roman" w:hAnsi="Times New Roman" w:cs="Times New Roman"/>
                <w:noProof/>
                <w:webHidden/>
                <w:sz w:val="24"/>
                <w:szCs w:val="24"/>
              </w:rPr>
              <w:fldChar w:fldCharType="end"/>
            </w:r>
          </w:hyperlink>
        </w:p>
        <w:p w14:paraId="694CCD99"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65" w:history="1">
            <w:r w:rsidR="005144F1" w:rsidRPr="005144F1">
              <w:rPr>
                <w:rStyle w:val="Hiperhivatkozs"/>
                <w:rFonts w:ascii="Times New Roman" w:hAnsi="Times New Roman" w:cs="Times New Roman"/>
                <w:noProof/>
                <w:sz w:val="24"/>
                <w:szCs w:val="24"/>
              </w:rPr>
              <w:t>6.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chnológia</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5</w:t>
            </w:r>
            <w:r w:rsidR="005144F1" w:rsidRPr="005144F1">
              <w:rPr>
                <w:rFonts w:ascii="Times New Roman" w:hAnsi="Times New Roman" w:cs="Times New Roman"/>
                <w:noProof/>
                <w:webHidden/>
                <w:sz w:val="24"/>
                <w:szCs w:val="24"/>
              </w:rPr>
              <w:fldChar w:fldCharType="end"/>
            </w:r>
          </w:hyperlink>
        </w:p>
        <w:p w14:paraId="42785746"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6" w:history="1">
            <w:r w:rsidR="005144F1" w:rsidRPr="005144F1">
              <w:rPr>
                <w:rStyle w:val="Hiperhivatkozs"/>
                <w:rFonts w:ascii="Times New Roman" w:hAnsi="Times New Roman" w:cs="Times New Roman"/>
                <w:noProof/>
                <w:sz w:val="24"/>
                <w:szCs w:val="24"/>
              </w:rPr>
              <w:t>6.4.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Keretrendszer</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5</w:t>
            </w:r>
            <w:r w:rsidR="005144F1" w:rsidRPr="005144F1">
              <w:rPr>
                <w:rFonts w:ascii="Times New Roman" w:hAnsi="Times New Roman" w:cs="Times New Roman"/>
                <w:noProof/>
                <w:webHidden/>
                <w:sz w:val="24"/>
                <w:szCs w:val="24"/>
              </w:rPr>
              <w:fldChar w:fldCharType="end"/>
            </w:r>
          </w:hyperlink>
        </w:p>
        <w:p w14:paraId="1DB8F977"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7" w:history="1">
            <w:r w:rsidR="005144F1" w:rsidRPr="005144F1">
              <w:rPr>
                <w:rStyle w:val="Hiperhivatkozs"/>
                <w:rFonts w:ascii="Times New Roman" w:hAnsi="Times New Roman" w:cs="Times New Roman"/>
                <w:noProof/>
                <w:sz w:val="24"/>
                <w:szCs w:val="24"/>
              </w:rPr>
              <w:t>6.4.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datbázi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6</w:t>
            </w:r>
            <w:r w:rsidR="005144F1" w:rsidRPr="005144F1">
              <w:rPr>
                <w:rFonts w:ascii="Times New Roman" w:hAnsi="Times New Roman" w:cs="Times New Roman"/>
                <w:noProof/>
                <w:webHidden/>
                <w:sz w:val="24"/>
                <w:szCs w:val="24"/>
              </w:rPr>
              <w:fldChar w:fldCharType="end"/>
            </w:r>
          </w:hyperlink>
        </w:p>
        <w:p w14:paraId="5C470652"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8" w:history="1">
            <w:r w:rsidR="005144F1" w:rsidRPr="005144F1">
              <w:rPr>
                <w:rStyle w:val="Hiperhivatkozs"/>
                <w:rFonts w:ascii="Times New Roman" w:hAnsi="Times New Roman" w:cs="Times New Roman"/>
                <w:noProof/>
                <w:sz w:val="24"/>
                <w:szCs w:val="24"/>
              </w:rPr>
              <w:t>6.4.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Optimalizálási modellez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6</w:t>
            </w:r>
            <w:r w:rsidR="005144F1" w:rsidRPr="005144F1">
              <w:rPr>
                <w:rFonts w:ascii="Times New Roman" w:hAnsi="Times New Roman" w:cs="Times New Roman"/>
                <w:noProof/>
                <w:webHidden/>
                <w:sz w:val="24"/>
                <w:szCs w:val="24"/>
              </w:rPr>
              <w:fldChar w:fldCharType="end"/>
            </w:r>
          </w:hyperlink>
        </w:p>
        <w:p w14:paraId="2BCA6B8E"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9" w:history="1">
            <w:r w:rsidR="005144F1" w:rsidRPr="005144F1">
              <w:rPr>
                <w:rStyle w:val="Hiperhivatkozs"/>
                <w:rFonts w:ascii="Times New Roman" w:hAnsi="Times New Roman" w:cs="Times New Roman"/>
                <w:noProof/>
                <w:sz w:val="24"/>
                <w:szCs w:val="24"/>
              </w:rPr>
              <w:t>6.4.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Nemlineáris megold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6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7</w:t>
            </w:r>
            <w:r w:rsidR="005144F1" w:rsidRPr="005144F1">
              <w:rPr>
                <w:rFonts w:ascii="Times New Roman" w:hAnsi="Times New Roman" w:cs="Times New Roman"/>
                <w:noProof/>
                <w:webHidden/>
                <w:sz w:val="24"/>
                <w:szCs w:val="24"/>
              </w:rPr>
              <w:fldChar w:fldCharType="end"/>
            </w:r>
          </w:hyperlink>
        </w:p>
        <w:p w14:paraId="0F8CF26B"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0" w:history="1">
            <w:r w:rsidR="005144F1" w:rsidRPr="005144F1">
              <w:rPr>
                <w:rStyle w:val="Hiperhivatkozs"/>
                <w:rFonts w:ascii="Times New Roman" w:hAnsi="Times New Roman" w:cs="Times New Roman"/>
                <w:noProof/>
                <w:sz w:val="24"/>
                <w:szCs w:val="24"/>
              </w:rPr>
              <w:t>6.4.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Megjelen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8</w:t>
            </w:r>
            <w:r w:rsidR="005144F1" w:rsidRPr="005144F1">
              <w:rPr>
                <w:rFonts w:ascii="Times New Roman" w:hAnsi="Times New Roman" w:cs="Times New Roman"/>
                <w:noProof/>
                <w:webHidden/>
                <w:sz w:val="24"/>
                <w:szCs w:val="24"/>
              </w:rPr>
              <w:fldChar w:fldCharType="end"/>
            </w:r>
          </w:hyperlink>
        </w:p>
        <w:p w14:paraId="2D3C9F74"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1" w:history="1">
            <w:r w:rsidR="005144F1" w:rsidRPr="005144F1">
              <w:rPr>
                <w:rStyle w:val="Hiperhivatkozs"/>
                <w:rFonts w:ascii="Times New Roman" w:hAnsi="Times New Roman" w:cs="Times New Roman"/>
                <w:noProof/>
                <w:sz w:val="24"/>
                <w:szCs w:val="24"/>
              </w:rPr>
              <w:t>6.4.6.</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utentikáció és autorizáci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39</w:t>
            </w:r>
            <w:r w:rsidR="005144F1" w:rsidRPr="005144F1">
              <w:rPr>
                <w:rFonts w:ascii="Times New Roman" w:hAnsi="Times New Roman" w:cs="Times New Roman"/>
                <w:noProof/>
                <w:webHidden/>
                <w:sz w:val="24"/>
                <w:szCs w:val="24"/>
              </w:rPr>
              <w:fldChar w:fldCharType="end"/>
            </w:r>
          </w:hyperlink>
        </w:p>
        <w:p w14:paraId="09BE01E8"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2" w:history="1">
            <w:r w:rsidR="005144F1" w:rsidRPr="005144F1">
              <w:rPr>
                <w:rStyle w:val="Hiperhivatkozs"/>
                <w:rFonts w:ascii="Times New Roman" w:hAnsi="Times New Roman" w:cs="Times New Roman"/>
                <w:noProof/>
                <w:sz w:val="24"/>
                <w:szCs w:val="24"/>
              </w:rPr>
              <w:t>6.4.7.</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Geolokáci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0</w:t>
            </w:r>
            <w:r w:rsidR="005144F1" w:rsidRPr="005144F1">
              <w:rPr>
                <w:rFonts w:ascii="Times New Roman" w:hAnsi="Times New Roman" w:cs="Times New Roman"/>
                <w:noProof/>
                <w:webHidden/>
                <w:sz w:val="24"/>
                <w:szCs w:val="24"/>
              </w:rPr>
              <w:fldChar w:fldCharType="end"/>
            </w:r>
          </w:hyperlink>
        </w:p>
        <w:p w14:paraId="595BCFCF"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3" w:history="1">
            <w:r w:rsidR="005144F1" w:rsidRPr="005144F1">
              <w:rPr>
                <w:rStyle w:val="Hiperhivatkozs"/>
                <w:rFonts w:ascii="Times New Roman" w:hAnsi="Times New Roman" w:cs="Times New Roman"/>
                <w:noProof/>
                <w:sz w:val="24"/>
                <w:szCs w:val="24"/>
              </w:rPr>
              <w:t>6.4.8.</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Űrlap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0</w:t>
            </w:r>
            <w:r w:rsidR="005144F1" w:rsidRPr="005144F1">
              <w:rPr>
                <w:rFonts w:ascii="Times New Roman" w:hAnsi="Times New Roman" w:cs="Times New Roman"/>
                <w:noProof/>
                <w:webHidden/>
                <w:sz w:val="24"/>
                <w:szCs w:val="24"/>
              </w:rPr>
              <w:fldChar w:fldCharType="end"/>
            </w:r>
          </w:hyperlink>
        </w:p>
        <w:p w14:paraId="324030AF" w14:textId="77777777" w:rsidR="005144F1" w:rsidRPr="005144F1" w:rsidRDefault="000232A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4" w:history="1">
            <w:r w:rsidR="005144F1" w:rsidRPr="005144F1">
              <w:rPr>
                <w:rStyle w:val="Hiperhivatkozs"/>
                <w:rFonts w:ascii="Times New Roman" w:hAnsi="Times New Roman" w:cs="Times New Roman"/>
                <w:noProof/>
                <w:sz w:val="24"/>
                <w:szCs w:val="24"/>
              </w:rPr>
              <w:t>6.4.9.</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Képek tárolása és megjelenítése</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1</w:t>
            </w:r>
            <w:r w:rsidR="005144F1" w:rsidRPr="005144F1">
              <w:rPr>
                <w:rFonts w:ascii="Times New Roman" w:hAnsi="Times New Roman" w:cs="Times New Roman"/>
                <w:noProof/>
                <w:webHidden/>
                <w:sz w:val="24"/>
                <w:szCs w:val="24"/>
              </w:rPr>
              <w:fldChar w:fldCharType="end"/>
            </w:r>
          </w:hyperlink>
        </w:p>
        <w:p w14:paraId="63988669" w14:textId="77777777" w:rsidR="005144F1" w:rsidRPr="005144F1" w:rsidRDefault="000232A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75" w:history="1">
            <w:r w:rsidR="005144F1" w:rsidRPr="005144F1">
              <w:rPr>
                <w:rStyle w:val="Hiperhivatkozs"/>
                <w:rFonts w:ascii="Times New Roman" w:hAnsi="Times New Roman" w:cs="Times New Roman"/>
                <w:noProof/>
                <w:sz w:val="24"/>
                <w:szCs w:val="24"/>
              </w:rPr>
              <w:t>7.</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Megvalósít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2</w:t>
            </w:r>
            <w:r w:rsidR="005144F1" w:rsidRPr="005144F1">
              <w:rPr>
                <w:rFonts w:ascii="Times New Roman" w:hAnsi="Times New Roman" w:cs="Times New Roman"/>
                <w:noProof/>
                <w:webHidden/>
                <w:sz w:val="24"/>
                <w:szCs w:val="24"/>
              </w:rPr>
              <w:fldChar w:fldCharType="end"/>
            </w:r>
          </w:hyperlink>
        </w:p>
        <w:p w14:paraId="6D694601"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6" w:history="1">
            <w:r w:rsidR="005144F1" w:rsidRPr="005144F1">
              <w:rPr>
                <w:rStyle w:val="Hiperhivatkozs"/>
                <w:rFonts w:ascii="Times New Roman" w:hAnsi="Times New Roman" w:cs="Times New Roman"/>
                <w:noProof/>
                <w:sz w:val="24"/>
                <w:szCs w:val="24"/>
              </w:rPr>
              <w:t>7.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datbázis kapcsolat és modellek elkészítése</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2</w:t>
            </w:r>
            <w:r w:rsidR="005144F1" w:rsidRPr="005144F1">
              <w:rPr>
                <w:rFonts w:ascii="Times New Roman" w:hAnsi="Times New Roman" w:cs="Times New Roman"/>
                <w:noProof/>
                <w:webHidden/>
                <w:sz w:val="24"/>
                <w:szCs w:val="24"/>
              </w:rPr>
              <w:fldChar w:fldCharType="end"/>
            </w:r>
          </w:hyperlink>
        </w:p>
        <w:p w14:paraId="7AAF88B9"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7" w:history="1">
            <w:r w:rsidR="005144F1" w:rsidRPr="005144F1">
              <w:rPr>
                <w:rStyle w:val="Hiperhivatkozs"/>
                <w:rFonts w:ascii="Times New Roman" w:hAnsi="Times New Roman" w:cs="Times New Roman"/>
                <w:noProof/>
                <w:sz w:val="24"/>
                <w:szCs w:val="24"/>
              </w:rPr>
              <w:t>7.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utentikáció és autorizáci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6</w:t>
            </w:r>
            <w:r w:rsidR="005144F1" w:rsidRPr="005144F1">
              <w:rPr>
                <w:rFonts w:ascii="Times New Roman" w:hAnsi="Times New Roman" w:cs="Times New Roman"/>
                <w:noProof/>
                <w:webHidden/>
                <w:sz w:val="24"/>
                <w:szCs w:val="24"/>
              </w:rPr>
              <w:fldChar w:fldCharType="end"/>
            </w:r>
          </w:hyperlink>
        </w:p>
        <w:p w14:paraId="3B1D24DB"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8" w:history="1">
            <w:r w:rsidR="005144F1" w:rsidRPr="005144F1">
              <w:rPr>
                <w:rStyle w:val="Hiperhivatkozs"/>
                <w:rFonts w:ascii="Times New Roman" w:hAnsi="Times New Roman" w:cs="Times New Roman"/>
                <w:noProof/>
                <w:sz w:val="24"/>
                <w:szCs w:val="24"/>
              </w:rPr>
              <w:t>7.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obák szűrése</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49</w:t>
            </w:r>
            <w:r w:rsidR="005144F1" w:rsidRPr="005144F1">
              <w:rPr>
                <w:rFonts w:ascii="Times New Roman" w:hAnsi="Times New Roman" w:cs="Times New Roman"/>
                <w:noProof/>
                <w:webHidden/>
                <w:sz w:val="24"/>
                <w:szCs w:val="24"/>
              </w:rPr>
              <w:fldChar w:fldCharType="end"/>
            </w:r>
          </w:hyperlink>
        </w:p>
        <w:p w14:paraId="681BC4F1"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9" w:history="1">
            <w:r w:rsidR="005144F1" w:rsidRPr="005144F1">
              <w:rPr>
                <w:rStyle w:val="Hiperhivatkozs"/>
                <w:rFonts w:ascii="Times New Roman" w:hAnsi="Times New Roman" w:cs="Times New Roman"/>
                <w:noProof/>
                <w:sz w:val="24"/>
                <w:szCs w:val="24"/>
              </w:rPr>
              <w:t>7.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Intelligens keres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7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52</w:t>
            </w:r>
            <w:r w:rsidR="005144F1" w:rsidRPr="005144F1">
              <w:rPr>
                <w:rFonts w:ascii="Times New Roman" w:hAnsi="Times New Roman" w:cs="Times New Roman"/>
                <w:noProof/>
                <w:webHidden/>
                <w:sz w:val="24"/>
                <w:szCs w:val="24"/>
              </w:rPr>
              <w:fldChar w:fldCharType="end"/>
            </w:r>
          </w:hyperlink>
        </w:p>
        <w:p w14:paraId="0C5F3429" w14:textId="77777777" w:rsidR="005144F1" w:rsidRPr="005144F1" w:rsidRDefault="000232A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80" w:history="1">
            <w:r w:rsidR="005144F1" w:rsidRPr="005144F1">
              <w:rPr>
                <w:rStyle w:val="Hiperhivatkozs"/>
                <w:rFonts w:ascii="Times New Roman" w:hAnsi="Times New Roman" w:cs="Times New Roman"/>
                <w:noProof/>
                <w:sz w:val="24"/>
                <w:szCs w:val="24"/>
              </w:rPr>
              <w:t>8.</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elületek és használa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1</w:t>
            </w:r>
            <w:r w:rsidR="005144F1" w:rsidRPr="005144F1">
              <w:rPr>
                <w:rFonts w:ascii="Times New Roman" w:hAnsi="Times New Roman" w:cs="Times New Roman"/>
                <w:noProof/>
                <w:webHidden/>
                <w:sz w:val="24"/>
                <w:szCs w:val="24"/>
              </w:rPr>
              <w:fldChar w:fldCharType="end"/>
            </w:r>
          </w:hyperlink>
        </w:p>
        <w:p w14:paraId="3B60BDDF"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1" w:history="1">
            <w:r w:rsidR="005144F1" w:rsidRPr="005144F1">
              <w:rPr>
                <w:rStyle w:val="Hiperhivatkozs"/>
                <w:rFonts w:ascii="Times New Roman" w:hAnsi="Times New Roman" w:cs="Times New Roman"/>
                <w:noProof/>
                <w:sz w:val="24"/>
                <w:szCs w:val="24"/>
              </w:rPr>
              <w:t>8.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Menüsáv</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1</w:t>
            </w:r>
            <w:r w:rsidR="005144F1" w:rsidRPr="005144F1">
              <w:rPr>
                <w:rFonts w:ascii="Times New Roman" w:hAnsi="Times New Roman" w:cs="Times New Roman"/>
                <w:noProof/>
                <w:webHidden/>
                <w:sz w:val="24"/>
                <w:szCs w:val="24"/>
              </w:rPr>
              <w:fldChar w:fldCharType="end"/>
            </w:r>
          </w:hyperlink>
        </w:p>
        <w:p w14:paraId="0960D79A"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2" w:history="1">
            <w:r w:rsidR="005144F1" w:rsidRPr="005144F1">
              <w:rPr>
                <w:rStyle w:val="Hiperhivatkozs"/>
                <w:rFonts w:ascii="Times New Roman" w:hAnsi="Times New Roman" w:cs="Times New Roman"/>
                <w:noProof/>
                <w:sz w:val="24"/>
                <w:szCs w:val="24"/>
              </w:rPr>
              <w:t>8.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obá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3</w:t>
            </w:r>
            <w:r w:rsidR="005144F1" w:rsidRPr="005144F1">
              <w:rPr>
                <w:rFonts w:ascii="Times New Roman" w:hAnsi="Times New Roman" w:cs="Times New Roman"/>
                <w:noProof/>
                <w:webHidden/>
                <w:sz w:val="24"/>
                <w:szCs w:val="24"/>
              </w:rPr>
              <w:fldChar w:fldCharType="end"/>
            </w:r>
          </w:hyperlink>
        </w:p>
        <w:p w14:paraId="633BDC46"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3" w:history="1">
            <w:r w:rsidR="005144F1" w:rsidRPr="005144F1">
              <w:rPr>
                <w:rStyle w:val="Hiperhivatkozs"/>
                <w:rFonts w:ascii="Times New Roman" w:hAnsi="Times New Roman" w:cs="Times New Roman"/>
                <w:noProof/>
                <w:sz w:val="24"/>
                <w:szCs w:val="24"/>
              </w:rPr>
              <w:t>8.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Szálláshely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6</w:t>
            </w:r>
            <w:r w:rsidR="005144F1" w:rsidRPr="005144F1">
              <w:rPr>
                <w:rFonts w:ascii="Times New Roman" w:hAnsi="Times New Roman" w:cs="Times New Roman"/>
                <w:noProof/>
                <w:webHidden/>
                <w:sz w:val="24"/>
                <w:szCs w:val="24"/>
              </w:rPr>
              <w:fldChar w:fldCharType="end"/>
            </w:r>
          </w:hyperlink>
        </w:p>
        <w:p w14:paraId="0A7E6584"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4" w:history="1">
            <w:r w:rsidR="005144F1" w:rsidRPr="005144F1">
              <w:rPr>
                <w:rStyle w:val="Hiperhivatkozs"/>
                <w:rFonts w:ascii="Times New Roman" w:hAnsi="Times New Roman" w:cs="Times New Roman"/>
                <w:noProof/>
                <w:sz w:val="24"/>
                <w:szCs w:val="24"/>
              </w:rPr>
              <w:t>8.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Intelligens keres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7</w:t>
            </w:r>
            <w:r w:rsidR="005144F1" w:rsidRPr="005144F1">
              <w:rPr>
                <w:rFonts w:ascii="Times New Roman" w:hAnsi="Times New Roman" w:cs="Times New Roman"/>
                <w:noProof/>
                <w:webHidden/>
                <w:sz w:val="24"/>
                <w:szCs w:val="24"/>
              </w:rPr>
              <w:fldChar w:fldCharType="end"/>
            </w:r>
          </w:hyperlink>
        </w:p>
        <w:p w14:paraId="2E0924A3"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5" w:history="1">
            <w:r w:rsidR="005144F1" w:rsidRPr="005144F1">
              <w:rPr>
                <w:rStyle w:val="Hiperhivatkozs"/>
                <w:rFonts w:ascii="Times New Roman" w:hAnsi="Times New Roman" w:cs="Times New Roman"/>
                <w:noProof/>
                <w:sz w:val="24"/>
                <w:szCs w:val="24"/>
              </w:rPr>
              <w:t>8.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Kosár</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8</w:t>
            </w:r>
            <w:r w:rsidR="005144F1" w:rsidRPr="005144F1">
              <w:rPr>
                <w:rFonts w:ascii="Times New Roman" w:hAnsi="Times New Roman" w:cs="Times New Roman"/>
                <w:noProof/>
                <w:webHidden/>
                <w:sz w:val="24"/>
                <w:szCs w:val="24"/>
              </w:rPr>
              <w:fldChar w:fldCharType="end"/>
            </w:r>
          </w:hyperlink>
        </w:p>
        <w:p w14:paraId="2FCF5715"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6" w:history="1">
            <w:r w:rsidR="005144F1" w:rsidRPr="005144F1">
              <w:rPr>
                <w:rStyle w:val="Hiperhivatkozs"/>
                <w:rFonts w:ascii="Times New Roman" w:hAnsi="Times New Roman" w:cs="Times New Roman"/>
                <w:noProof/>
                <w:sz w:val="24"/>
                <w:szCs w:val="24"/>
              </w:rPr>
              <w:t>8.6.</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69</w:t>
            </w:r>
            <w:r w:rsidR="005144F1" w:rsidRPr="005144F1">
              <w:rPr>
                <w:rFonts w:ascii="Times New Roman" w:hAnsi="Times New Roman" w:cs="Times New Roman"/>
                <w:noProof/>
                <w:webHidden/>
                <w:sz w:val="24"/>
                <w:szCs w:val="24"/>
              </w:rPr>
              <w:fldChar w:fldCharType="end"/>
            </w:r>
          </w:hyperlink>
        </w:p>
        <w:p w14:paraId="404CA09D" w14:textId="77777777" w:rsidR="005144F1" w:rsidRPr="005144F1" w:rsidRDefault="000232A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87" w:history="1">
            <w:r w:rsidR="005144F1" w:rsidRPr="005144F1">
              <w:rPr>
                <w:rStyle w:val="Hiperhivatkozs"/>
                <w:rFonts w:ascii="Times New Roman" w:hAnsi="Times New Roman" w:cs="Times New Roman"/>
                <w:noProof/>
                <w:sz w:val="24"/>
                <w:szCs w:val="24"/>
              </w:rPr>
              <w:t>9.</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sztelé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1</w:t>
            </w:r>
            <w:r w:rsidR="005144F1" w:rsidRPr="005144F1">
              <w:rPr>
                <w:rFonts w:ascii="Times New Roman" w:hAnsi="Times New Roman" w:cs="Times New Roman"/>
                <w:noProof/>
                <w:webHidden/>
                <w:sz w:val="24"/>
                <w:szCs w:val="24"/>
              </w:rPr>
              <w:fldChar w:fldCharType="end"/>
            </w:r>
          </w:hyperlink>
        </w:p>
        <w:p w14:paraId="56BA74A9"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8" w:history="1">
            <w:r w:rsidR="005144F1" w:rsidRPr="005144F1">
              <w:rPr>
                <w:rStyle w:val="Hiperhivatkozs"/>
                <w:rFonts w:ascii="Times New Roman" w:hAnsi="Times New Roman" w:cs="Times New Roman"/>
                <w:noProof/>
                <w:sz w:val="24"/>
                <w:szCs w:val="24"/>
              </w:rPr>
              <w:t>9.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sztelési környeze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1</w:t>
            </w:r>
            <w:r w:rsidR="005144F1" w:rsidRPr="005144F1">
              <w:rPr>
                <w:rFonts w:ascii="Times New Roman" w:hAnsi="Times New Roman" w:cs="Times New Roman"/>
                <w:noProof/>
                <w:webHidden/>
                <w:sz w:val="24"/>
                <w:szCs w:val="24"/>
              </w:rPr>
              <w:fldChar w:fldCharType="end"/>
            </w:r>
          </w:hyperlink>
        </w:p>
        <w:p w14:paraId="4A1A5820"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9" w:history="1">
            <w:r w:rsidR="005144F1" w:rsidRPr="005144F1">
              <w:rPr>
                <w:rStyle w:val="Hiperhivatkozs"/>
                <w:rFonts w:ascii="Times New Roman" w:hAnsi="Times New Roman" w:cs="Times New Roman"/>
                <w:noProof/>
                <w:sz w:val="24"/>
                <w:szCs w:val="24"/>
              </w:rPr>
              <w:t>9.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szt adato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8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1</w:t>
            </w:r>
            <w:r w:rsidR="005144F1" w:rsidRPr="005144F1">
              <w:rPr>
                <w:rFonts w:ascii="Times New Roman" w:hAnsi="Times New Roman" w:cs="Times New Roman"/>
                <w:noProof/>
                <w:webHidden/>
                <w:sz w:val="24"/>
                <w:szCs w:val="24"/>
              </w:rPr>
              <w:fldChar w:fldCharType="end"/>
            </w:r>
          </w:hyperlink>
        </w:p>
        <w:p w14:paraId="6FB3B091"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0" w:history="1">
            <w:r w:rsidR="005144F1" w:rsidRPr="005144F1">
              <w:rPr>
                <w:rStyle w:val="Hiperhivatkozs"/>
                <w:rFonts w:ascii="Times New Roman" w:hAnsi="Times New Roman" w:cs="Times New Roman"/>
                <w:noProof/>
                <w:sz w:val="24"/>
                <w:szCs w:val="24"/>
              </w:rPr>
              <w:t>9.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szt eredmény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2</w:t>
            </w:r>
            <w:r w:rsidR="005144F1" w:rsidRPr="005144F1">
              <w:rPr>
                <w:rFonts w:ascii="Times New Roman" w:hAnsi="Times New Roman" w:cs="Times New Roman"/>
                <w:noProof/>
                <w:webHidden/>
                <w:sz w:val="24"/>
                <w:szCs w:val="24"/>
              </w:rPr>
              <w:fldChar w:fldCharType="end"/>
            </w:r>
          </w:hyperlink>
        </w:p>
        <w:p w14:paraId="5B89AEEC" w14:textId="77777777" w:rsidR="005144F1" w:rsidRPr="005144F1" w:rsidRDefault="000232A0">
          <w:pPr>
            <w:pStyle w:val="TJ1"/>
            <w:tabs>
              <w:tab w:val="left" w:pos="660"/>
              <w:tab w:val="right" w:leader="dot" w:pos="7928"/>
            </w:tabs>
            <w:rPr>
              <w:rFonts w:ascii="Times New Roman" w:eastAsiaTheme="minorEastAsia" w:hAnsi="Times New Roman" w:cs="Times New Roman"/>
              <w:noProof/>
              <w:sz w:val="24"/>
              <w:szCs w:val="24"/>
              <w:lang w:val="en-US"/>
            </w:rPr>
          </w:pPr>
          <w:hyperlink w:anchor="_Toc417297791" w:history="1">
            <w:r w:rsidR="005144F1" w:rsidRPr="005144F1">
              <w:rPr>
                <w:rStyle w:val="Hiperhivatkozs"/>
                <w:rFonts w:ascii="Times New Roman" w:hAnsi="Times New Roman" w:cs="Times New Roman"/>
                <w:noProof/>
                <w:sz w:val="24"/>
                <w:szCs w:val="24"/>
              </w:rPr>
              <w:t>10.</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Összefoglal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3</w:t>
            </w:r>
            <w:r w:rsidR="005144F1" w:rsidRPr="005144F1">
              <w:rPr>
                <w:rFonts w:ascii="Times New Roman" w:hAnsi="Times New Roman" w:cs="Times New Roman"/>
                <w:noProof/>
                <w:webHidden/>
                <w:sz w:val="24"/>
                <w:szCs w:val="24"/>
              </w:rPr>
              <w:fldChar w:fldCharType="end"/>
            </w:r>
          </w:hyperlink>
        </w:p>
        <w:p w14:paraId="4C088480" w14:textId="77777777" w:rsidR="005144F1" w:rsidRPr="005144F1" w:rsidRDefault="000232A0">
          <w:pPr>
            <w:pStyle w:val="TJ1"/>
            <w:tabs>
              <w:tab w:val="right" w:leader="dot" w:pos="7928"/>
            </w:tabs>
            <w:rPr>
              <w:rFonts w:ascii="Times New Roman" w:eastAsiaTheme="minorEastAsia" w:hAnsi="Times New Roman" w:cs="Times New Roman"/>
              <w:noProof/>
              <w:sz w:val="24"/>
              <w:szCs w:val="24"/>
              <w:lang w:val="en-US"/>
            </w:rPr>
          </w:pPr>
          <w:hyperlink w:anchor="_Toc417297792" w:history="1">
            <w:r w:rsidR="005144F1" w:rsidRPr="005144F1">
              <w:rPr>
                <w:rStyle w:val="Hiperhivatkozs"/>
                <w:rFonts w:ascii="Times New Roman" w:hAnsi="Times New Roman" w:cs="Times New Roman"/>
                <w:noProof/>
                <w:sz w:val="24"/>
                <w:szCs w:val="24"/>
              </w:rPr>
              <w:t>Irodalomjegyzé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4</w:t>
            </w:r>
            <w:r w:rsidR="005144F1" w:rsidRPr="005144F1">
              <w:rPr>
                <w:rFonts w:ascii="Times New Roman" w:hAnsi="Times New Roman" w:cs="Times New Roman"/>
                <w:noProof/>
                <w:webHidden/>
                <w:sz w:val="24"/>
                <w:szCs w:val="24"/>
              </w:rPr>
              <w:fldChar w:fldCharType="end"/>
            </w:r>
          </w:hyperlink>
        </w:p>
        <w:p w14:paraId="7DD00A7F" w14:textId="77777777" w:rsidR="005144F1" w:rsidRPr="005144F1" w:rsidRDefault="000232A0">
          <w:pPr>
            <w:pStyle w:val="TJ1"/>
            <w:tabs>
              <w:tab w:val="right" w:leader="dot" w:pos="7928"/>
            </w:tabs>
            <w:rPr>
              <w:rFonts w:ascii="Times New Roman" w:eastAsiaTheme="minorEastAsia" w:hAnsi="Times New Roman" w:cs="Times New Roman"/>
              <w:noProof/>
              <w:sz w:val="24"/>
              <w:szCs w:val="24"/>
              <w:lang w:val="en-US"/>
            </w:rPr>
          </w:pPr>
          <w:hyperlink w:anchor="_Toc417297793" w:history="1">
            <w:r w:rsidR="005144F1" w:rsidRPr="005144F1">
              <w:rPr>
                <w:rStyle w:val="Hiperhivatkozs"/>
                <w:rFonts w:ascii="Times New Roman" w:hAnsi="Times New Roman" w:cs="Times New Roman"/>
                <w:noProof/>
                <w:sz w:val="24"/>
                <w:szCs w:val="24"/>
              </w:rPr>
              <w:t>Ábrajegyzé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6</w:t>
            </w:r>
            <w:r w:rsidR="005144F1" w:rsidRPr="005144F1">
              <w:rPr>
                <w:rFonts w:ascii="Times New Roman" w:hAnsi="Times New Roman" w:cs="Times New Roman"/>
                <w:noProof/>
                <w:webHidden/>
                <w:sz w:val="24"/>
                <w:szCs w:val="24"/>
              </w:rPr>
              <w:fldChar w:fldCharType="end"/>
            </w:r>
          </w:hyperlink>
        </w:p>
        <w:p w14:paraId="312FAED6" w14:textId="77777777" w:rsidR="005144F1" w:rsidRPr="005144F1" w:rsidRDefault="000232A0">
          <w:pPr>
            <w:pStyle w:val="TJ1"/>
            <w:tabs>
              <w:tab w:val="right" w:leader="dot" w:pos="7928"/>
            </w:tabs>
            <w:rPr>
              <w:rFonts w:ascii="Times New Roman" w:eastAsiaTheme="minorEastAsia" w:hAnsi="Times New Roman" w:cs="Times New Roman"/>
              <w:noProof/>
              <w:sz w:val="24"/>
              <w:szCs w:val="24"/>
              <w:lang w:val="en-US"/>
            </w:rPr>
          </w:pPr>
          <w:hyperlink w:anchor="_Toc417297794" w:history="1">
            <w:r w:rsidR="005144F1" w:rsidRPr="005144F1">
              <w:rPr>
                <w:rStyle w:val="Hiperhivatkozs"/>
                <w:rFonts w:ascii="Times New Roman" w:hAnsi="Times New Roman" w:cs="Times New Roman"/>
                <w:noProof/>
                <w:sz w:val="24"/>
                <w:szCs w:val="24"/>
              </w:rPr>
              <w:t>Melléklet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7</w:t>
            </w:r>
            <w:r w:rsidR="005144F1" w:rsidRPr="005144F1">
              <w:rPr>
                <w:rFonts w:ascii="Times New Roman" w:hAnsi="Times New Roman" w:cs="Times New Roman"/>
                <w:noProof/>
                <w:webHidden/>
                <w:sz w:val="24"/>
                <w:szCs w:val="24"/>
              </w:rPr>
              <w:fldChar w:fldCharType="end"/>
            </w:r>
          </w:hyperlink>
        </w:p>
        <w:p w14:paraId="0D531599"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5" w:history="1">
            <w:r w:rsidR="005144F1" w:rsidRPr="005144F1">
              <w:rPr>
                <w:rStyle w:val="Hiperhivatkozs"/>
                <w:rFonts w:ascii="Times New Roman" w:hAnsi="Times New Roman" w:cs="Times New Roman"/>
                <w:noProof/>
                <w:sz w:val="24"/>
                <w:szCs w:val="24"/>
              </w:rPr>
              <w:t>[1]</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Adatbázis diagram</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7</w:t>
            </w:r>
            <w:r w:rsidR="005144F1" w:rsidRPr="005144F1">
              <w:rPr>
                <w:rFonts w:ascii="Times New Roman" w:hAnsi="Times New Roman" w:cs="Times New Roman"/>
                <w:noProof/>
                <w:webHidden/>
                <w:sz w:val="24"/>
                <w:szCs w:val="24"/>
              </w:rPr>
              <w:fldChar w:fldCharType="end"/>
            </w:r>
          </w:hyperlink>
        </w:p>
        <w:p w14:paraId="4770377E"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6" w:history="1">
            <w:r w:rsidR="005144F1" w:rsidRPr="005144F1">
              <w:rPr>
                <w:rStyle w:val="Hiperhivatkozs"/>
                <w:rFonts w:ascii="Times New Roman" w:hAnsi="Times New Roman" w:cs="Times New Roman"/>
                <w:noProof/>
                <w:sz w:val="24"/>
                <w:szCs w:val="24"/>
              </w:rPr>
              <w:t>[2]</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UrlHelper segédosztály</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6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78</w:t>
            </w:r>
            <w:r w:rsidR="005144F1" w:rsidRPr="005144F1">
              <w:rPr>
                <w:rFonts w:ascii="Times New Roman" w:hAnsi="Times New Roman" w:cs="Times New Roman"/>
                <w:noProof/>
                <w:webHidden/>
                <w:sz w:val="24"/>
                <w:szCs w:val="24"/>
              </w:rPr>
              <w:fldChar w:fldCharType="end"/>
            </w:r>
          </w:hyperlink>
        </w:p>
        <w:p w14:paraId="370DBD5B"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7" w:history="1">
            <w:r w:rsidR="005144F1" w:rsidRPr="005144F1">
              <w:rPr>
                <w:rStyle w:val="Hiperhivatkozs"/>
                <w:rFonts w:ascii="Times New Roman" w:hAnsi="Times New Roman" w:cs="Times New Roman"/>
                <w:noProof/>
                <w:sz w:val="24"/>
                <w:szCs w:val="24"/>
              </w:rPr>
              <w:t>[3]</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ilterHelper segédosztály szobák szűrését megvalósító metódusai</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7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0</w:t>
            </w:r>
            <w:r w:rsidR="005144F1" w:rsidRPr="005144F1">
              <w:rPr>
                <w:rFonts w:ascii="Times New Roman" w:hAnsi="Times New Roman" w:cs="Times New Roman"/>
                <w:noProof/>
                <w:webHidden/>
                <w:sz w:val="24"/>
                <w:szCs w:val="24"/>
              </w:rPr>
              <w:fldChar w:fldCharType="end"/>
            </w:r>
          </w:hyperlink>
        </w:p>
        <w:p w14:paraId="25262B12"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8" w:history="1">
            <w:r w:rsidR="005144F1" w:rsidRPr="005144F1">
              <w:rPr>
                <w:rStyle w:val="Hiperhivatkozs"/>
                <w:rFonts w:ascii="Times New Roman" w:hAnsi="Times New Roman" w:cs="Times New Roman"/>
                <w:noProof/>
                <w:sz w:val="24"/>
                <w:szCs w:val="24"/>
              </w:rPr>
              <w:t>[4]</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Intelligens keresés felüle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8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4</w:t>
            </w:r>
            <w:r w:rsidR="005144F1" w:rsidRPr="005144F1">
              <w:rPr>
                <w:rFonts w:ascii="Times New Roman" w:hAnsi="Times New Roman" w:cs="Times New Roman"/>
                <w:noProof/>
                <w:webHidden/>
                <w:sz w:val="24"/>
                <w:szCs w:val="24"/>
              </w:rPr>
              <w:fldChar w:fldCharType="end"/>
            </w:r>
          </w:hyperlink>
        </w:p>
        <w:p w14:paraId="444F114E"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9" w:history="1">
            <w:r w:rsidR="005144F1" w:rsidRPr="005144F1">
              <w:rPr>
                <w:rStyle w:val="Hiperhivatkozs"/>
                <w:rFonts w:ascii="Times New Roman" w:hAnsi="Times New Roman" w:cs="Times New Roman"/>
                <w:noProof/>
                <w:sz w:val="24"/>
                <w:szCs w:val="24"/>
              </w:rPr>
              <w:t>[5]</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 véglegesítés felüle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99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5</w:t>
            </w:r>
            <w:r w:rsidR="005144F1" w:rsidRPr="005144F1">
              <w:rPr>
                <w:rFonts w:ascii="Times New Roman" w:hAnsi="Times New Roman" w:cs="Times New Roman"/>
                <w:noProof/>
                <w:webHidden/>
                <w:sz w:val="24"/>
                <w:szCs w:val="24"/>
              </w:rPr>
              <w:fldChar w:fldCharType="end"/>
            </w:r>
          </w:hyperlink>
        </w:p>
        <w:p w14:paraId="2857A6EB"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0" w:history="1">
            <w:r w:rsidR="005144F1" w:rsidRPr="005144F1">
              <w:rPr>
                <w:rStyle w:val="Hiperhivatkozs"/>
                <w:rFonts w:ascii="Times New Roman" w:hAnsi="Times New Roman" w:cs="Times New Roman"/>
                <w:noProof/>
                <w:sz w:val="24"/>
                <w:szCs w:val="24"/>
              </w:rPr>
              <w:t>[6]</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ok (szálláskereső)</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0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6</w:t>
            </w:r>
            <w:r w:rsidR="005144F1" w:rsidRPr="005144F1">
              <w:rPr>
                <w:rFonts w:ascii="Times New Roman" w:hAnsi="Times New Roman" w:cs="Times New Roman"/>
                <w:noProof/>
                <w:webHidden/>
                <w:sz w:val="24"/>
                <w:szCs w:val="24"/>
              </w:rPr>
              <w:fldChar w:fldCharType="end"/>
            </w:r>
          </w:hyperlink>
        </w:p>
        <w:p w14:paraId="45AB4715"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1" w:history="1">
            <w:r w:rsidR="005144F1" w:rsidRPr="005144F1">
              <w:rPr>
                <w:rStyle w:val="Hiperhivatkozs"/>
                <w:rFonts w:ascii="Times New Roman" w:hAnsi="Times New Roman" w:cs="Times New Roman"/>
                <w:noProof/>
                <w:sz w:val="24"/>
                <w:szCs w:val="24"/>
              </w:rPr>
              <w:t>[7]</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ok (szállásad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1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6</w:t>
            </w:r>
            <w:r w:rsidR="005144F1" w:rsidRPr="005144F1">
              <w:rPr>
                <w:rFonts w:ascii="Times New Roman" w:hAnsi="Times New Roman" w:cs="Times New Roman"/>
                <w:noProof/>
                <w:webHidden/>
                <w:sz w:val="24"/>
                <w:szCs w:val="24"/>
              </w:rPr>
              <w:fldChar w:fldCharType="end"/>
            </w:r>
          </w:hyperlink>
        </w:p>
        <w:p w14:paraId="56D2D5EE"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2" w:history="1">
            <w:r w:rsidR="005144F1" w:rsidRPr="005144F1">
              <w:rPr>
                <w:rStyle w:val="Hiperhivatkozs"/>
                <w:rFonts w:ascii="Times New Roman" w:hAnsi="Times New Roman" w:cs="Times New Roman"/>
                <w:noProof/>
                <w:sz w:val="24"/>
                <w:szCs w:val="24"/>
              </w:rPr>
              <w:t>[8]</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 részletei (szálláskereső)</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2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7</w:t>
            </w:r>
            <w:r w:rsidR="005144F1" w:rsidRPr="005144F1">
              <w:rPr>
                <w:rFonts w:ascii="Times New Roman" w:hAnsi="Times New Roman" w:cs="Times New Roman"/>
                <w:noProof/>
                <w:webHidden/>
                <w:sz w:val="24"/>
                <w:szCs w:val="24"/>
              </w:rPr>
              <w:fldChar w:fldCharType="end"/>
            </w:r>
          </w:hyperlink>
        </w:p>
        <w:p w14:paraId="7165FB7A"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3" w:history="1">
            <w:r w:rsidR="005144F1" w:rsidRPr="005144F1">
              <w:rPr>
                <w:rStyle w:val="Hiperhivatkozs"/>
                <w:rFonts w:ascii="Times New Roman" w:hAnsi="Times New Roman" w:cs="Times New Roman"/>
                <w:noProof/>
                <w:sz w:val="24"/>
                <w:szCs w:val="24"/>
              </w:rPr>
              <w:t>[9]</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Foglalás részletei (szállásadó)</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3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8</w:t>
            </w:r>
            <w:r w:rsidR="005144F1" w:rsidRPr="005144F1">
              <w:rPr>
                <w:rFonts w:ascii="Times New Roman" w:hAnsi="Times New Roman" w:cs="Times New Roman"/>
                <w:noProof/>
                <w:webHidden/>
                <w:sz w:val="24"/>
                <w:szCs w:val="24"/>
              </w:rPr>
              <w:fldChar w:fldCharType="end"/>
            </w:r>
          </w:hyperlink>
        </w:p>
        <w:p w14:paraId="706D665D" w14:textId="77777777" w:rsidR="005144F1" w:rsidRPr="005144F1" w:rsidRDefault="000232A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4" w:history="1">
            <w:r w:rsidR="005144F1" w:rsidRPr="005144F1">
              <w:rPr>
                <w:rStyle w:val="Hiperhivatkozs"/>
                <w:rFonts w:ascii="Times New Roman" w:hAnsi="Times New Roman" w:cs="Times New Roman"/>
                <w:noProof/>
                <w:sz w:val="24"/>
                <w:szCs w:val="24"/>
              </w:rPr>
              <w:t>[10]</w:t>
            </w:r>
            <w:r w:rsidR="005144F1" w:rsidRPr="005144F1">
              <w:rPr>
                <w:rFonts w:ascii="Times New Roman" w:eastAsiaTheme="minorEastAsia" w:hAnsi="Times New Roman" w:cs="Times New Roman"/>
                <w:noProof/>
                <w:sz w:val="24"/>
                <w:szCs w:val="24"/>
                <w:lang w:val="en-US"/>
              </w:rPr>
              <w:tab/>
            </w:r>
            <w:r w:rsidR="005144F1" w:rsidRPr="005144F1">
              <w:rPr>
                <w:rStyle w:val="Hiperhivatkozs"/>
                <w:rFonts w:ascii="Times New Roman" w:hAnsi="Times New Roman" w:cs="Times New Roman"/>
                <w:noProof/>
                <w:sz w:val="24"/>
                <w:szCs w:val="24"/>
              </w:rPr>
              <w:t>Tesztelési eredmények</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89</w:t>
            </w:r>
            <w:r w:rsidR="005144F1" w:rsidRPr="005144F1">
              <w:rPr>
                <w:rFonts w:ascii="Times New Roman" w:hAnsi="Times New Roman" w:cs="Times New Roman"/>
                <w:noProof/>
                <w:webHidden/>
                <w:sz w:val="24"/>
                <w:szCs w:val="24"/>
              </w:rPr>
              <w:fldChar w:fldCharType="end"/>
            </w:r>
          </w:hyperlink>
        </w:p>
        <w:p w14:paraId="2FFCDF1E" w14:textId="77777777" w:rsidR="005144F1" w:rsidRPr="005144F1" w:rsidRDefault="000232A0">
          <w:pPr>
            <w:pStyle w:val="TJ1"/>
            <w:tabs>
              <w:tab w:val="right" w:leader="dot" w:pos="7928"/>
            </w:tabs>
            <w:rPr>
              <w:rFonts w:ascii="Times New Roman" w:eastAsiaTheme="minorEastAsia" w:hAnsi="Times New Roman" w:cs="Times New Roman"/>
              <w:noProof/>
              <w:sz w:val="24"/>
              <w:szCs w:val="24"/>
              <w:lang w:val="en-US"/>
            </w:rPr>
          </w:pPr>
          <w:hyperlink w:anchor="_Toc417297805" w:history="1">
            <w:r w:rsidR="005144F1" w:rsidRPr="005144F1">
              <w:rPr>
                <w:rStyle w:val="Hiperhivatkozs"/>
                <w:rFonts w:ascii="Times New Roman" w:hAnsi="Times New Roman" w:cs="Times New Roman"/>
                <w:noProof/>
                <w:sz w:val="24"/>
                <w:szCs w:val="24"/>
              </w:rPr>
              <w:t>CD Melléklet</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805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93</w:t>
            </w:r>
            <w:r w:rsidR="005144F1" w:rsidRPr="005144F1">
              <w:rPr>
                <w:rFonts w:ascii="Times New Roman" w:hAnsi="Times New Roman" w:cs="Times New Roman"/>
                <w:noProof/>
                <w:webHidden/>
                <w:sz w:val="24"/>
                <w:szCs w:val="24"/>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5144F1">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7297730"/>
      <w:r w:rsidRPr="000C21EE">
        <w:lastRenderedPageBreak/>
        <w:t>Bevezetés</w:t>
      </w:r>
      <w:bookmarkEnd w:id="9"/>
      <w:bookmarkEnd w:id="10"/>
      <w:bookmarkEnd w:id="11"/>
    </w:p>
    <w:p w14:paraId="0F95CE2C" w14:textId="73F4206D" w:rsidR="002B03D6" w:rsidRPr="002B03D6" w:rsidRDefault="002B03D6" w:rsidP="00C3557E">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rsidR="00B20A3A">
        <w:t xml:space="preserve"> szóból</w:t>
      </w:r>
      <w:r>
        <w:t xml:space="preserve"> </w:t>
      </w:r>
      <w:r w:rsidR="00F66B0A">
        <w:t xml:space="preserve">(jelentése: barangolás) </w:t>
      </w:r>
      <w:r>
        <w:t>képeztem.</w:t>
      </w:r>
    </w:p>
    <w:p w14:paraId="01132BA8" w14:textId="65EDF052"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7297731"/>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4B6171D" w:rsidR="002B03D6" w:rsidRDefault="005B0978" w:rsidP="00C3557E">
      <w:pPr>
        <w:pStyle w:val="ThesisSzvegElsBekezds"/>
      </w:pPr>
      <w:r>
        <w:t xml:space="preserve">A csoportos turizmus jelentős </w:t>
      </w:r>
      <w:r w:rsidR="00F0229A">
        <w:t>szereppel bír a turizmusban, gondol</w:t>
      </w:r>
      <w:r w:rsidR="00B20A3A">
        <w:t>junk csak a tavasszal és ősszel</w:t>
      </w:r>
      <w:r w:rsidR="00F0229A">
        <w:t xml:space="preserve">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08A1B5D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w:t>
      </w:r>
      <w:r>
        <w:lastRenderedPageBreak/>
        <w:t xml:space="preserve">mint egy </w:t>
      </w:r>
      <w:r w:rsidR="00C57A80" w:rsidRPr="00B20A3A">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5936AA14"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20A3A">
        <w:t>néhány</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7297732"/>
      <w:r>
        <w:lastRenderedPageBreak/>
        <w:t>Szálláskereső portálok</w:t>
      </w:r>
      <w:bookmarkEnd w:id="20"/>
    </w:p>
    <w:p w14:paraId="4F49EB3C" w14:textId="77777777" w:rsidR="005B13BE" w:rsidRPr="005B13BE" w:rsidRDefault="005B13BE" w:rsidP="00C3557E">
      <w:pPr>
        <w:pStyle w:val="ThesisSzvegElsBekezd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577ADB1C" w:rsidR="00F2524C" w:rsidRDefault="00F2524C" w:rsidP="00F95696">
      <w:pPr>
        <w:pStyle w:val="Cmsor2"/>
      </w:pPr>
      <w:bookmarkStart w:id="21" w:name="_Ref416178501"/>
      <w:bookmarkStart w:id="22" w:name="_Toc417297733"/>
      <w:r>
        <w:t>Szallas.hu</w:t>
      </w:r>
      <w:bookmarkEnd w:id="21"/>
      <w:bookmarkEnd w:id="22"/>
    </w:p>
    <w:p w14:paraId="579E075C" w14:textId="77777777" w:rsidR="00030C2C" w:rsidRDefault="004C6BBB" w:rsidP="00C3557E">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7297734"/>
      <w:r>
        <w:t>Booking.com</w:t>
      </w:r>
      <w:bookmarkEnd w:id="23"/>
      <w:bookmarkEnd w:id="24"/>
    </w:p>
    <w:p w14:paraId="6A87127C" w14:textId="481A4395" w:rsidR="004721DB" w:rsidRDefault="00530FAE" w:rsidP="00C3557E">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w:t>
      </w:r>
      <w:r w:rsidR="00AD281C">
        <w:t>ő, szolgáltatásaik megegyeznek. A szálláskeresők körében a portál hasonló népszerűségű, mint a szallas.hu, emellett nemzetközi jelenléte miatt jelentős a külföldi szálláskeresők látogatottsága.</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7297735"/>
      <w:r>
        <w:lastRenderedPageBreak/>
        <w:t>Trivago.hu</w:t>
      </w:r>
      <w:bookmarkEnd w:id="25"/>
    </w:p>
    <w:p w14:paraId="07E917E9" w14:textId="77777777" w:rsidR="00A74EB2" w:rsidRDefault="00030C2C" w:rsidP="00C3557E">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7297736"/>
      <w:r>
        <w:t>Konklúzió</w:t>
      </w:r>
      <w:bookmarkEnd w:id="26"/>
    </w:p>
    <w:p w14:paraId="0EA338E5" w14:textId="77777777" w:rsidR="00530FAE" w:rsidRDefault="002A7B89" w:rsidP="00C3557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7297737"/>
      <w:r>
        <w:lastRenderedPageBreak/>
        <w:t>Matematikai optimalizálás</w:t>
      </w:r>
      <w:bookmarkEnd w:id="27"/>
    </w:p>
    <w:p w14:paraId="03DC0FC0" w14:textId="77777777" w:rsidR="00383431" w:rsidRDefault="002124F2" w:rsidP="00C3557E">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7297738"/>
      <w:r>
        <w:t>A matematikai optimalizálás története</w:t>
      </w:r>
      <w:bookmarkEnd w:id="28"/>
    </w:p>
    <w:p w14:paraId="57613F5E" w14:textId="77777777" w:rsidR="000967F4" w:rsidRDefault="004F6466" w:rsidP="00C3557E">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7297739"/>
      <w:r>
        <w:t xml:space="preserve">Matematikai </w:t>
      </w:r>
      <w:r w:rsidR="007C794E">
        <w:t>optimalizálási</w:t>
      </w:r>
      <w:r>
        <w:t xml:space="preserve"> feladat</w:t>
      </w:r>
      <w:bookmarkEnd w:id="29"/>
    </w:p>
    <w:p w14:paraId="3C3214C6" w14:textId="77777777" w:rsidR="007C794E" w:rsidRDefault="007C794E" w:rsidP="00C3557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0232A0"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7297740"/>
      <w:r>
        <w:t xml:space="preserve">Lineáris </w:t>
      </w:r>
      <w:r w:rsidR="00CC34DE">
        <w:t>optimalizálási</w:t>
      </w:r>
      <w:r>
        <w:t xml:space="preserve"> feladat</w:t>
      </w:r>
      <w:bookmarkEnd w:id="30"/>
    </w:p>
    <w:p w14:paraId="669B2157" w14:textId="77777777" w:rsidR="003507B2" w:rsidRDefault="00CC34DE" w:rsidP="00C3557E">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0232A0"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1" w:name="_Toc417297741"/>
      <w:r>
        <w:t>Nemlineáris optimalizálási</w:t>
      </w:r>
      <w:r w:rsidR="00F76177">
        <w:t xml:space="preserve"> feladat</w:t>
      </w:r>
      <w:bookmarkEnd w:id="31"/>
    </w:p>
    <w:p w14:paraId="16782F64" w14:textId="74CB2EEA" w:rsidR="003507B2" w:rsidRDefault="00E14D8C" w:rsidP="00C3557E">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62FC876C" w:rsidR="00DC71BB" w:rsidRDefault="00DC71BB" w:rsidP="00DC71BB">
      <w:pPr>
        <w:pStyle w:val="Cmsor2"/>
      </w:pPr>
      <w:bookmarkStart w:id="32" w:name="_Toc417297742"/>
      <w:r>
        <w:t>Alkalmazási területek</w:t>
      </w:r>
      <w:bookmarkEnd w:id="32"/>
    </w:p>
    <w:p w14:paraId="7A3A61EE" w14:textId="71C2C24C" w:rsidR="00DC71BB" w:rsidRPr="00DC71BB" w:rsidRDefault="00DC71BB" w:rsidP="00C3557E">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3" w:name="_Ref416281637"/>
      <w:bookmarkStart w:id="34" w:name="_Toc417297743"/>
      <w:r w:rsidRPr="00964772">
        <w:lastRenderedPageBreak/>
        <w:t>Ruby on Rails</w:t>
      </w:r>
      <w:bookmarkEnd w:id="33"/>
      <w:bookmarkEnd w:id="34"/>
    </w:p>
    <w:p w14:paraId="29D04100" w14:textId="48774B7A" w:rsidR="000726F6" w:rsidRDefault="00EA7F60" w:rsidP="00C3557E">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4A8E334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1"/>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 xml:space="preserve">ellenfele és a Java alapú keretrendszerek mindig is népszerűbbek voltak nála az üzleti megrendelők között,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7958AA0E" w:rsidR="00817998" w:rsidRDefault="00817998" w:rsidP="005B57DF">
      <w:pPr>
        <w:pStyle w:val="ThesisSzveg"/>
      </w:pPr>
      <w:r>
        <w:t xml:space="preserve">A Rails egy szoftver könyvtár, amely a Ruby nyelv kiegészítése, és mint olyan, a RubyGem csomagkezelővel telepíthető, több más kiegészítővel együtt. A Rails a Ruby nyelvet kombinálja webes technológiákkal, úgy, mint HTML, CSS és </w:t>
      </w:r>
      <w:r>
        <w:lastRenderedPageBreak/>
        <w:t>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159CC603" w:rsidR="004D7F8C" w:rsidRDefault="00596AE4" w:rsidP="009D08A0">
      <w:pPr>
        <w:pStyle w:val="ThesisSzveg"/>
        <w:numPr>
          <w:ilvl w:val="0"/>
          <w:numId w:val="24"/>
        </w:numPr>
        <w:tabs>
          <w:tab w:val="left" w:pos="7938"/>
        </w:tabs>
        <w:ind w:left="992" w:hanging="357"/>
        <w:rPr>
          <w:b/>
        </w:rPr>
      </w:pPr>
      <w:r w:rsidRPr="00596AE4">
        <w:rPr>
          <w:b/>
        </w:rPr>
        <w:t>A Rails makacs</w:t>
      </w:r>
      <w:r w:rsidR="009D08A0">
        <w:rPr>
          <w:b/>
        </w:rPr>
        <w:tab/>
      </w:r>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23EFD12D" w:rsidR="004D7F8C" w:rsidRPr="009D08A0" w:rsidRDefault="004D7F8C" w:rsidP="009D08A0">
      <w:pPr>
        <w:pStyle w:val="ThesisSzveg"/>
        <w:numPr>
          <w:ilvl w:val="0"/>
          <w:numId w:val="24"/>
        </w:numPr>
        <w:ind w:left="993"/>
        <w:rPr>
          <w:b/>
        </w:rPr>
      </w:pPr>
      <w:r>
        <w:rPr>
          <w:b/>
        </w:rPr>
        <w:t xml:space="preserve">A Rails </w:t>
      </w:r>
      <w:r w:rsidRPr="004D7F8C">
        <w:rPr>
          <w:b/>
        </w:rPr>
        <w:t>omakase</w:t>
      </w:r>
      <w:r w:rsidR="009D08A0">
        <w:rPr>
          <w:b/>
        </w:rPr>
        <w:tab/>
      </w:r>
      <w:r w:rsidR="009D08A0">
        <w:rPr>
          <w:b/>
        </w:rPr>
        <w:tab/>
      </w:r>
      <w:r w:rsidR="009D08A0">
        <w:rPr>
          <w:b/>
        </w:rPr>
        <w:tab/>
      </w:r>
      <w:r>
        <w:rPr>
          <w:b/>
        </w:rPr>
        <w:br/>
      </w:r>
      <w:r>
        <w:t xml:space="preserve">Az </w:t>
      </w:r>
      <w:r w:rsidRPr="004D7F8C">
        <w:rPr>
          <w:i/>
        </w:rPr>
        <w:t>omakase</w:t>
      </w:r>
      <w:r>
        <w:t xml:space="preserve"> egy japán kifejezés, jelentése </w:t>
      </w:r>
      <w:r w:rsidRPr="004D7F8C">
        <w:rPr>
          <w:i/>
        </w:rPr>
        <w:t>„Csináld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208900D7" w:rsidR="009D08A0" w:rsidRPr="004E46A1" w:rsidRDefault="009D08A0" w:rsidP="009D08A0">
      <w:pPr>
        <w:pStyle w:val="ThesisSzveg"/>
        <w:numPr>
          <w:ilvl w:val="0"/>
          <w:numId w:val="24"/>
        </w:numPr>
        <w:ind w:left="993"/>
        <w:rPr>
          <w:b/>
        </w:rPr>
      </w:pPr>
      <w:r>
        <w:rPr>
          <w:b/>
        </w:rPr>
        <w:t>Konvenció a konfiguráció felett</w:t>
      </w:r>
      <w:r>
        <w:rPr>
          <w:b/>
        </w:rPr>
        <w:tab/>
      </w:r>
      <w:r w:rsidR="004E46A1">
        <w:rPr>
          <w:b/>
        </w:rPr>
        <w:t xml:space="preserve"> (Convention over configuration)</w:t>
      </w:r>
      <w:r w:rsidR="004E46A1">
        <w:rPr>
          <w:b/>
        </w:rPr>
        <w:tab/>
      </w:r>
      <w:r>
        <w:rPr>
          <w:b/>
        </w:rPr>
        <w:br/>
      </w:r>
      <w:r>
        <w:t>A Rails keretrendszer egy gazdag, konvenciókra épülő mechanizmust mutatott be a 2000-es évek közepén. Jelentősége, hogy nem igényel</w:t>
      </w:r>
      <w:r w:rsidR="004E46A1">
        <w:t xml:space="preserve"> az alkalmazás működés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2CF4B876" w:rsidR="004E46A1" w:rsidRPr="004D7F8C" w:rsidRDefault="004E46A1" w:rsidP="009D08A0">
      <w:pPr>
        <w:pStyle w:val="ThesisSzveg"/>
        <w:numPr>
          <w:ilvl w:val="0"/>
          <w:numId w:val="24"/>
        </w:numPr>
        <w:ind w:left="993"/>
        <w:rPr>
          <w:b/>
        </w:rPr>
      </w:pPr>
      <w:r>
        <w:rPr>
          <w:b/>
        </w:rPr>
        <w:lastRenderedPageBreak/>
        <w:t>Ne ismételd magadat (Don’t Repeat Yourself, DRY)</w:t>
      </w:r>
      <w:r>
        <w:rPr>
          <w:b/>
        </w:rPr>
        <w:tab/>
      </w:r>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r w:rsidR="00F04471">
        <w:t>alapelvet</w:t>
      </w:r>
      <w:r>
        <w:t xml:space="preserve"> Andy Hunt és Dave Thomas fogalmazta meg </w:t>
      </w:r>
      <w:r w:rsidR="00F04471">
        <w:t>és a Rails fejlesztők körében erősen szorgalmazott szemléletmód. Az elv lényege, hogy a fejlesztő kerülje el a kód ismétlést, mert minden duplikátum bonyolítja az elkészülő rendszert. Az elvhez szorosan kötődnek a hatékony szoftvertervezési minták és a kód újrahasznosítás technikája.</w:t>
      </w:r>
    </w:p>
    <w:p w14:paraId="355A5CC4" w14:textId="55C82282"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5" w:name="_Ref416280987"/>
      <w:bookmarkStart w:id="36" w:name="_Toc417297744"/>
      <w:r w:rsidRPr="000C21EE">
        <w:lastRenderedPageBreak/>
        <w:t>Specifikáció</w:t>
      </w:r>
      <w:bookmarkEnd w:id="35"/>
      <w:bookmarkEnd w:id="36"/>
    </w:p>
    <w:p w14:paraId="19417F3D" w14:textId="77777777" w:rsidR="00731836" w:rsidRDefault="00731836" w:rsidP="00C3557E">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CD711E" w:rsidR="00664C0E" w:rsidRPr="00746569" w:rsidRDefault="00664C0E" w:rsidP="00664C0E">
      <w:pPr>
        <w:pStyle w:val="Cmsor2"/>
      </w:pPr>
      <w:bookmarkStart w:id="37" w:name="_Ref416274789"/>
      <w:bookmarkStart w:id="38" w:name="_Toc417297745"/>
      <w:r>
        <w:t>Szereplők</w:t>
      </w:r>
      <w:bookmarkEnd w:id="37"/>
      <w:bookmarkEnd w:id="38"/>
    </w:p>
    <w:p w14:paraId="2380EA9C" w14:textId="77777777" w:rsidR="00664C0E" w:rsidRDefault="00664C0E" w:rsidP="00C3557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39" w:name="_Toc417297746"/>
      <w:r w:rsidRPr="000C21EE">
        <w:t>Funkcionális</w:t>
      </w:r>
      <w:r>
        <w:t xml:space="preserve"> </w:t>
      </w:r>
      <w:r w:rsidRPr="000C21EE">
        <w:t>k</w:t>
      </w:r>
      <w:r w:rsidR="00E40DAB" w:rsidRPr="000C21EE">
        <w:t>övetelmények</w:t>
      </w:r>
      <w:bookmarkEnd w:id="39"/>
    </w:p>
    <w:p w14:paraId="7219BCFD" w14:textId="77777777" w:rsidR="006119CE" w:rsidRDefault="006119CE" w:rsidP="00C3557E">
      <w:pPr>
        <w:pStyle w:val="ThesisSzvegElsBekezds"/>
      </w:pPr>
      <w:r>
        <w:t>A fejezet a webalkalmazással szemben támasztott követelményeket és elvárásokat taglalja.</w:t>
      </w:r>
    </w:p>
    <w:p w14:paraId="60743789" w14:textId="47E6E0CC" w:rsidR="008C5264" w:rsidRDefault="008C5264" w:rsidP="008C5264">
      <w:pPr>
        <w:pStyle w:val="Cmsor3"/>
      </w:pPr>
      <w:bookmarkStart w:id="40" w:name="_Ref416275175"/>
      <w:bookmarkStart w:id="41" w:name="_Toc417297747"/>
      <w:r>
        <w:t>Felhasználói fiókok</w:t>
      </w:r>
      <w:bookmarkEnd w:id="40"/>
      <w:bookmarkEnd w:id="41"/>
    </w:p>
    <w:p w14:paraId="658365E6" w14:textId="77777777" w:rsidR="008C5264" w:rsidRPr="008C5264" w:rsidRDefault="008C5264" w:rsidP="00C3557E">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468D1C57" w:rsidR="00731836" w:rsidRDefault="00746569" w:rsidP="00746569">
      <w:pPr>
        <w:pStyle w:val="Cmsor3"/>
      </w:pPr>
      <w:bookmarkStart w:id="42" w:name="_Toc417297748"/>
      <w:r>
        <w:t>Szobák szűrése</w:t>
      </w:r>
      <w:bookmarkEnd w:id="42"/>
    </w:p>
    <w:p w14:paraId="13D6B9CE" w14:textId="77777777" w:rsidR="00746569" w:rsidRPr="00746569" w:rsidRDefault="00746569" w:rsidP="00C3557E">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E538038" w:rsidR="00746569" w:rsidRDefault="00746569" w:rsidP="00746569">
      <w:pPr>
        <w:pStyle w:val="Cmsor3"/>
      </w:pPr>
      <w:bookmarkStart w:id="43" w:name="_Toc417297749"/>
      <w:r>
        <w:t>Szobafoglalás</w:t>
      </w:r>
      <w:bookmarkEnd w:id="43"/>
    </w:p>
    <w:p w14:paraId="1240DFB0" w14:textId="77777777" w:rsidR="00746569" w:rsidRDefault="00DC2762" w:rsidP="00C3557E">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4" w:name="_Toc417297750"/>
      <w:r>
        <w:t>Értékelés</w:t>
      </w:r>
      <w:bookmarkEnd w:id="44"/>
    </w:p>
    <w:p w14:paraId="476D345F" w14:textId="77777777" w:rsidR="00832F53" w:rsidRDefault="00832F53" w:rsidP="00C3557E">
      <w:pPr>
        <w:pStyle w:val="ThesisSzvegElsBekezds"/>
      </w:pPr>
      <w:r>
        <w:t>A teljesült szobafoglalások esetén, az utazás befejező dátumát követően a szálláskereső értékelheti a meglátogatott szálláshelyeket.</w:t>
      </w:r>
    </w:p>
    <w:p w14:paraId="437EF7F4" w14:textId="117C849B" w:rsidR="00832F53" w:rsidRDefault="00832F53" w:rsidP="00832F53">
      <w:pPr>
        <w:pStyle w:val="Cmsor3"/>
      </w:pPr>
      <w:bookmarkStart w:id="45" w:name="_Toc417297751"/>
      <w:r>
        <w:t>Intelligens keresés</w:t>
      </w:r>
      <w:bookmarkEnd w:id="45"/>
    </w:p>
    <w:p w14:paraId="78FB2481" w14:textId="77777777" w:rsidR="00832F53" w:rsidRPr="00832F53" w:rsidRDefault="00832F53" w:rsidP="00C3557E">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33F1B63F" w:rsidR="00746569" w:rsidRDefault="00746569" w:rsidP="00746569">
      <w:pPr>
        <w:pStyle w:val="Cmsor3"/>
      </w:pPr>
      <w:bookmarkStart w:id="46" w:name="_Toc417297752"/>
      <w:r>
        <w:t>Törzsadatok</w:t>
      </w:r>
      <w:bookmarkEnd w:id="46"/>
    </w:p>
    <w:p w14:paraId="01E268F3" w14:textId="77777777" w:rsidR="00746569" w:rsidRDefault="00B35EA3" w:rsidP="00C3557E">
      <w:pPr>
        <w:pStyle w:val="ThesisSzvegElsBekezds"/>
      </w:pPr>
      <w:r>
        <w:t>Az adminisztrátornak a rendszerben megjelenő törzsadatokat tudnia kell szerkeszteni és bővíteni.</w:t>
      </w:r>
    </w:p>
    <w:p w14:paraId="65E0DC3C" w14:textId="65E8D91E" w:rsidR="00D1044B" w:rsidRDefault="00D1044B" w:rsidP="00D1044B">
      <w:pPr>
        <w:pStyle w:val="Cmsor3"/>
      </w:pPr>
      <w:bookmarkStart w:id="47" w:name="_Toc417297753"/>
      <w:r>
        <w:t>Tartós címek</w:t>
      </w:r>
      <w:bookmarkEnd w:id="47"/>
    </w:p>
    <w:p w14:paraId="7E6DDF35" w14:textId="77777777" w:rsidR="00D1044B" w:rsidRPr="00D1044B" w:rsidRDefault="00D1044B" w:rsidP="00C3557E">
      <w:pPr>
        <w:pStyle w:val="ThesisSzvegElsBekezds"/>
      </w:pPr>
      <w:r>
        <w:t>A rendszerben megjelenő oldalak címeit és a keresések eredményoldalaira mutató címeket úgy kell kialakítani, hogy azok bármikor újra meglátogathatóak és linkelhetőek legyenek.</w:t>
      </w:r>
    </w:p>
    <w:p w14:paraId="5818FD4C" w14:textId="13368AD0" w:rsidR="00731836" w:rsidRDefault="00731836" w:rsidP="00731836">
      <w:pPr>
        <w:pStyle w:val="Cmsor2"/>
        <w:rPr>
          <w:szCs w:val="24"/>
        </w:rPr>
      </w:pPr>
      <w:bookmarkStart w:id="48" w:name="_Toc417297754"/>
      <w:r w:rsidRPr="00964772">
        <w:rPr>
          <w:szCs w:val="24"/>
        </w:rPr>
        <w:t>Célcsoport</w:t>
      </w:r>
      <w:bookmarkEnd w:id="48"/>
    </w:p>
    <w:p w14:paraId="51BA2EFD" w14:textId="77777777" w:rsidR="000726F6" w:rsidRDefault="00F2524C" w:rsidP="00C3557E">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49" w:name="_Toc417297755"/>
      <w:r w:rsidRPr="00964772">
        <w:lastRenderedPageBreak/>
        <w:t>Tervezés</w:t>
      </w:r>
      <w:bookmarkEnd w:id="49"/>
    </w:p>
    <w:p w14:paraId="7987CBB3" w14:textId="77777777" w:rsidR="00530FAE" w:rsidRPr="00530FAE" w:rsidRDefault="001B7E1A" w:rsidP="00C3557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00BBEB95" w:rsidR="00530FAE" w:rsidRDefault="00D323D7" w:rsidP="00530FAE">
      <w:pPr>
        <w:pStyle w:val="Cmsor2"/>
        <w:rPr>
          <w:szCs w:val="24"/>
        </w:rPr>
      </w:pPr>
      <w:bookmarkStart w:id="50" w:name="_Toc417297756"/>
      <w:r w:rsidRPr="00964772">
        <w:rPr>
          <w:szCs w:val="24"/>
        </w:rPr>
        <w:t>A rendszerben megjelenő fő folyamatok</w:t>
      </w:r>
      <w:bookmarkEnd w:id="50"/>
    </w:p>
    <w:p w14:paraId="0248BF9A" w14:textId="77777777" w:rsidR="00591A83" w:rsidRPr="00591A83" w:rsidRDefault="00591A83" w:rsidP="00C3557E">
      <w:pPr>
        <w:pStyle w:val="ThesisSzvegElsBekezds"/>
      </w:pPr>
      <w:r>
        <w:t>Ez a fejezet a rendszerben megjelenő fő interakciós és háttérfolyamatokat mutatja be.</w:t>
      </w:r>
    </w:p>
    <w:p w14:paraId="3BEB1691" w14:textId="39ABD2F6" w:rsidR="00965E6C" w:rsidRDefault="00965E6C" w:rsidP="00965E6C">
      <w:pPr>
        <w:pStyle w:val="Cmsor3"/>
      </w:pPr>
      <w:bookmarkStart w:id="51" w:name="_Toc417297757"/>
      <w:r w:rsidRPr="00964772">
        <w:t>Szobafoglalás</w:t>
      </w:r>
      <w:bookmarkEnd w:id="51"/>
    </w:p>
    <w:p w14:paraId="44CD852E" w14:textId="77777777" w:rsidR="00591A83" w:rsidRPr="00591A83" w:rsidRDefault="00591A83" w:rsidP="00C3557E">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4B238B7D" w:rsidR="00036A18" w:rsidRDefault="000232A0" w:rsidP="00C3557E">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75pt" o:ole="">
            <v:imagedata r:id="rId18" o:title=""/>
          </v:shape>
          <o:OLEObject Type="Link" ProgID="Visio.Drawing.15" ShapeID="_x0000_i1025" DrawAspect="Content" r:id="rId19" UpdateMode="Always">
            <o:LinkType>EnhancedMetaFile</o:LinkType>
            <o:LockedField>false</o:LockedField>
            <o:FieldCodes>\f 0</o:FieldCodes>
          </o:OLEObject>
        </w:object>
      </w:r>
    </w:p>
    <w:p w14:paraId="5B60E246" w14:textId="1536BC03" w:rsidR="00A034AC" w:rsidRPr="00036A18" w:rsidRDefault="003C03EA" w:rsidP="007D2C37">
      <w:pPr>
        <w:pStyle w:val="ThesisKpalrs"/>
      </w:pPr>
      <w:r>
        <w:fldChar w:fldCharType="begin"/>
      </w:r>
      <w:r>
        <w:instrText xml:space="preserve"> STYLEREF 1 \s </w:instrText>
      </w:r>
      <w:r>
        <w:fldChar w:fldCharType="separate"/>
      </w:r>
      <w:bookmarkStart w:id="52" w:name="_Toc417297697"/>
      <w:r>
        <w:rPr>
          <w:noProof/>
        </w:rPr>
        <w:t>6</w:t>
      </w:r>
      <w:r>
        <w:fldChar w:fldCharType="end"/>
      </w:r>
      <w:r>
        <w:t>.</w:t>
      </w:r>
      <w:r>
        <w:fldChar w:fldCharType="begin"/>
      </w:r>
      <w:r>
        <w:instrText xml:space="preserve"> SEQ ábra \* ARABIC \s 1 </w:instrText>
      </w:r>
      <w:r>
        <w:fldChar w:fldCharType="separate"/>
      </w:r>
      <w:r>
        <w:rPr>
          <w:noProof/>
        </w:rPr>
        <w:t>1</w:t>
      </w:r>
      <w: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52"/>
    </w:p>
    <w:p w14:paraId="2ED57085" w14:textId="77777777" w:rsidR="00965E6C" w:rsidRDefault="00965E6C" w:rsidP="00965E6C">
      <w:pPr>
        <w:pStyle w:val="Cmsor3"/>
      </w:pPr>
      <w:bookmarkStart w:id="53" w:name="_Toc417297758"/>
      <w:r w:rsidRPr="00964772">
        <w:lastRenderedPageBreak/>
        <w:t>Foglalás visszaigazolás</w:t>
      </w:r>
      <w:bookmarkEnd w:id="53"/>
    </w:p>
    <w:p w14:paraId="4D4A7708" w14:textId="77777777" w:rsidR="00662DE1" w:rsidRPr="00662DE1" w:rsidRDefault="00662DE1" w:rsidP="00C3557E">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4B9CF38B" w:rsidR="00036A18" w:rsidRDefault="000232A0" w:rsidP="00C3557E">
      <w:pPr>
        <w:pStyle w:val="ThesisSzvegElsBekezds"/>
      </w:pPr>
      <w:r>
        <w:object w:dxaOrig="6015" w:dyaOrig="5280" w14:anchorId="410B5B67">
          <v:shape id="_x0000_i1026" type="#_x0000_t75" style="width:338.25pt;height:295.5pt" o:ole="">
            <v:imagedata r:id="rId20" o:title=""/>
          </v:shape>
          <o:OLEObject Type="Link" ProgID="Visio.Drawing.15" ShapeID="_x0000_i1026" DrawAspect="Content" r:id="rId21" UpdateMode="Always">
            <o:LinkType>EnhancedMetaFile</o:LinkType>
            <o:LockedField>false</o:LockedField>
            <o:FieldCodes>\f 0</o:FieldCodes>
          </o:OLEObject>
        </w:object>
      </w:r>
    </w:p>
    <w:p w14:paraId="77BA37EB" w14:textId="4E94BFFA" w:rsidR="00530FAE" w:rsidRPr="00036A18" w:rsidRDefault="003C03EA" w:rsidP="007D2C37">
      <w:pPr>
        <w:pStyle w:val="ThesisKpalrs"/>
        <w:rPr>
          <w:sz w:val="28"/>
        </w:rPr>
      </w:pPr>
      <w:r>
        <w:fldChar w:fldCharType="begin"/>
      </w:r>
      <w:r>
        <w:instrText xml:space="preserve"> STYLEREF 1 \s </w:instrText>
      </w:r>
      <w:r>
        <w:fldChar w:fldCharType="separate"/>
      </w:r>
      <w:bookmarkStart w:id="54" w:name="_Toc417297698"/>
      <w:r>
        <w:rPr>
          <w:noProof/>
        </w:rPr>
        <w:t>6</w:t>
      </w:r>
      <w:r>
        <w:fldChar w:fldCharType="end"/>
      </w:r>
      <w:r>
        <w:t>.</w:t>
      </w:r>
      <w:r>
        <w:fldChar w:fldCharType="begin"/>
      </w:r>
      <w:r>
        <w:instrText xml:space="preserve"> SEQ ábra \* ARABIC \s 1 </w:instrText>
      </w:r>
      <w:r>
        <w:fldChar w:fldCharType="separate"/>
      </w:r>
      <w:r>
        <w:rPr>
          <w:noProof/>
        </w:rPr>
        <w:t>2</w:t>
      </w:r>
      <w:r>
        <w:fldChar w:fldCharType="end"/>
      </w:r>
      <w:r w:rsidR="0033408E">
        <w:t xml:space="preserve"> ábra</w:t>
      </w:r>
      <w:r w:rsidR="00036A18" w:rsidRPr="00036A18">
        <w:rPr>
          <w:noProof/>
        </w:rPr>
        <w:t xml:space="preserve"> Foglalás visszaigazolás folyamata</w:t>
      </w:r>
      <w:bookmarkEnd w:id="54"/>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5" w:name="_Toc417297759"/>
      <w:r>
        <w:t>Intelligens keresés</w:t>
      </w:r>
      <w:bookmarkEnd w:id="55"/>
    </w:p>
    <w:p w14:paraId="30BF8650" w14:textId="77777777" w:rsidR="00657979" w:rsidRPr="00657979" w:rsidRDefault="00657979" w:rsidP="00C3557E">
      <w:pPr>
        <w:pStyle w:val="ThesisSzvegElsBekezds"/>
      </w:pPr>
      <w:r>
        <w:t>Az intelligens keresés háttérfolyamatát a rendszer a szálláskereső által megadott keresési feltételek alapján végzi el. A folyamat lépéseit részletezi az alábbi ábra.</w:t>
      </w:r>
    </w:p>
    <w:p w14:paraId="3E906BBA" w14:textId="11877582" w:rsidR="00036A18" w:rsidRDefault="000232A0" w:rsidP="00C3557E">
      <w:pPr>
        <w:pStyle w:val="ThesisSzvegElsBekezds"/>
      </w:pPr>
      <w:r>
        <w:object w:dxaOrig="7695" w:dyaOrig="4260" w14:anchorId="6BBE539C">
          <v:shape id="_x0000_i1027" type="#_x0000_t75" style="width:389.25pt;height:3in" o:ole="">
            <v:imagedata r:id="rId22" o:title=""/>
          </v:shape>
          <o:OLEObject Type="Link" ProgID="Visio.Drawing.15" ShapeID="_x0000_i1027" DrawAspect="Content" r:id="rId23" UpdateMode="Always">
            <o:LinkType>EnhancedMetaFile</o:LinkType>
            <o:LockedField>false</o:LockedField>
            <o:FieldCodes>\f 0</o:FieldCodes>
          </o:OLEObject>
        </w:object>
      </w:r>
    </w:p>
    <w:p w14:paraId="45818F0B" w14:textId="14E5422C" w:rsidR="00B50DD1" w:rsidRPr="00036A18" w:rsidRDefault="003C03EA" w:rsidP="007D2C37">
      <w:pPr>
        <w:pStyle w:val="ThesisKpalrs"/>
        <w:rPr>
          <w:sz w:val="28"/>
          <w:szCs w:val="22"/>
        </w:rPr>
      </w:pPr>
      <w:r>
        <w:fldChar w:fldCharType="begin"/>
      </w:r>
      <w:r>
        <w:instrText xml:space="preserve"> STYLEREF 1 \s </w:instrText>
      </w:r>
      <w:r>
        <w:fldChar w:fldCharType="separate"/>
      </w:r>
      <w:bookmarkStart w:id="56" w:name="_Toc417297699"/>
      <w:r>
        <w:rPr>
          <w:noProof/>
        </w:rPr>
        <w:t>6</w:t>
      </w:r>
      <w:r>
        <w:fldChar w:fldCharType="end"/>
      </w:r>
      <w:r>
        <w:t>.</w:t>
      </w:r>
      <w:r>
        <w:fldChar w:fldCharType="begin"/>
      </w:r>
      <w:r>
        <w:instrText xml:space="preserve"> SEQ ábra \* ARABIC \s 1 </w:instrText>
      </w:r>
      <w:r>
        <w:fldChar w:fldCharType="separate"/>
      </w:r>
      <w:r>
        <w:rPr>
          <w:noProof/>
        </w:rPr>
        <w:t>3</w:t>
      </w:r>
      <w:r>
        <w:fldChar w:fldCharType="end"/>
      </w:r>
      <w:r w:rsidR="0033408E">
        <w:t xml:space="preserve"> ábra</w:t>
      </w:r>
      <w:r w:rsidR="00036A18" w:rsidRPr="00036A18">
        <w:t xml:space="preserve"> Intelligens keresés háttérfolyamata</w:t>
      </w:r>
      <w:bookmarkEnd w:id="56"/>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7" w:name="_Ref416689743"/>
      <w:bookmarkStart w:id="58" w:name="_Ref416701623"/>
      <w:bookmarkStart w:id="59" w:name="_Ref416702238"/>
      <w:bookmarkStart w:id="60" w:name="_Toc417297760"/>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7"/>
      <w:bookmarkEnd w:id="58"/>
      <w:bookmarkEnd w:id="59"/>
      <w:bookmarkEnd w:id="60"/>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15BB5DC" w:rsidR="006A5C5F" w:rsidRDefault="006A5C5F" w:rsidP="002922C9">
      <w:pPr>
        <w:pStyle w:val="ThesisSzveg"/>
      </w:pPr>
      <w:r>
        <w:t xml:space="preserve">A különböző nagyságrendű értékeket két módszerrel tettem összehasonlíthatóvá. Az első módszerem az, hogy az ár és távolság értékeket nem közvetlenül használom fel az adatmodellben. Az adatmodellbe jegyzés előtt </w:t>
      </w:r>
      <w:r w:rsidR="007D2C37">
        <w:t>az értékeket a legkisebb értékhez viszonyítva átalakítom. Az új érték a régi érték osztva a legkisebb értékkel, és kerekítve alsó egészre. Mivel a szobák árainak esetében az eltérések alacsonyabbak, mint a távolságok esetében, ezért az alsó egész kerekítés előtt tízszeres szorzást alkalmazok.</w:t>
      </w:r>
    </w:p>
    <w:p w14:paraId="43189DDD" w14:textId="65F24149" w:rsidR="007D2C37" w:rsidRPr="007D2C37" w:rsidRDefault="000232A0" w:rsidP="00E824F4">
      <w:pPr>
        <w:pStyle w:val="ThesisSzvegElsBekezds"/>
        <w:jc w:val="center"/>
      </w:pPr>
      <w:r>
        <w:object w:dxaOrig="7740" w:dyaOrig="465" w14:anchorId="396DE027">
          <v:shape id="_x0000_i1028" type="#_x0000_t75" style="width:387pt;height:33pt" o:ole="">
            <v:imagedata r:id="rId24" o:title=""/>
          </v:shape>
          <o:OLEObject Type="Link" ProgID="Visio.Drawing.15" ShapeID="_x0000_i1028" DrawAspect="Content" r:id="rId25" UpdateMode="Always">
            <o:LinkType>EnhancedMetaFile</o:LinkType>
            <o:LockedField>false</o:LockedField>
            <o:FieldCodes>\f 0 \* MERGEFORMAT</o:FieldCodes>
          </o:OLEObject>
        </w:object>
      </w:r>
    </w:p>
    <w:p w14:paraId="5287EEE7" w14:textId="5C0B7329" w:rsidR="007A25F2" w:rsidRPr="007A25F2" w:rsidRDefault="003C03EA" w:rsidP="007D2C37">
      <w:pPr>
        <w:pStyle w:val="ThesisKpalrs"/>
      </w:pPr>
      <w:r>
        <w:fldChar w:fldCharType="begin"/>
      </w:r>
      <w:r>
        <w:instrText xml:space="preserve"> STYLEREF 1 \s </w:instrText>
      </w:r>
      <w:r>
        <w:fldChar w:fldCharType="separate"/>
      </w:r>
      <w:bookmarkStart w:id="61" w:name="_Toc417297700"/>
      <w:r>
        <w:rPr>
          <w:noProof/>
        </w:rPr>
        <w:t>6</w:t>
      </w:r>
      <w:r>
        <w:fldChar w:fldCharType="end"/>
      </w:r>
      <w:r>
        <w:t>.</w:t>
      </w:r>
      <w:r>
        <w:fldChar w:fldCharType="begin"/>
      </w:r>
      <w:r>
        <w:instrText xml:space="preserve"> SEQ ábra \* ARABIC \s 1 </w:instrText>
      </w:r>
      <w:r>
        <w:fldChar w:fldCharType="separate"/>
      </w:r>
      <w:r>
        <w:rPr>
          <w:noProof/>
        </w:rPr>
        <w:t>4</w:t>
      </w:r>
      <w:r>
        <w:fldChar w:fldCharType="end"/>
      </w:r>
      <w:r w:rsidR="007A25F2" w:rsidRPr="007A25F2">
        <w:rPr>
          <w:noProof/>
        </w:rPr>
        <w:t xml:space="preserve"> </w:t>
      </w:r>
      <w:r w:rsidR="0033408E">
        <w:rPr>
          <w:noProof/>
        </w:rPr>
        <w:t xml:space="preserve">ábra </w:t>
      </w:r>
      <w:r w:rsidR="007D2C37">
        <w:rPr>
          <w:noProof/>
        </w:rPr>
        <w:t>Árak átalakítása</w:t>
      </w:r>
      <w:r w:rsidR="00D3792F">
        <w:rPr>
          <w:noProof/>
        </w:rPr>
        <w:t xml:space="preserve"> (Ft)</w:t>
      </w:r>
      <w:bookmarkEnd w:id="61"/>
    </w:p>
    <w:p w14:paraId="43E4F0C1" w14:textId="18643B2F" w:rsidR="007A25F2" w:rsidRDefault="000232A0" w:rsidP="00E824F4">
      <w:pPr>
        <w:pStyle w:val="ThesisSzvegElsBekezds"/>
        <w:jc w:val="center"/>
      </w:pPr>
      <w:r>
        <w:object w:dxaOrig="4980" w:dyaOrig="465" w14:anchorId="09ACCDA6">
          <v:shape id="_x0000_i1029" type="#_x0000_t75" style="width:273.75pt;height:25.5pt" o:ole="">
            <v:imagedata r:id="rId26" o:title=""/>
          </v:shape>
          <o:OLEObject Type="Link" ProgID="Visio.Drawing.15" ShapeID="_x0000_i1029" DrawAspect="Content" r:id="rId27" UpdateMode="Always">
            <o:LinkType>EnhancedMetaFile</o:LinkType>
            <o:LockedField>false</o:LockedField>
            <o:FieldCodes>\f 0</o:FieldCodes>
          </o:OLEObject>
        </w:object>
      </w:r>
    </w:p>
    <w:p w14:paraId="40F4F7FA" w14:textId="7548273D" w:rsidR="007A25F2" w:rsidRPr="007A25F2" w:rsidRDefault="003C03EA" w:rsidP="007D2C37">
      <w:pPr>
        <w:pStyle w:val="ThesisKpalrs"/>
      </w:pPr>
      <w:r>
        <w:fldChar w:fldCharType="begin"/>
      </w:r>
      <w:r>
        <w:instrText xml:space="preserve"> STYLEREF 1 \s </w:instrText>
      </w:r>
      <w:r>
        <w:fldChar w:fldCharType="separate"/>
      </w:r>
      <w:bookmarkStart w:id="62" w:name="_Toc417297701"/>
      <w:r>
        <w:rPr>
          <w:noProof/>
        </w:rPr>
        <w:t>6</w:t>
      </w:r>
      <w:r>
        <w:fldChar w:fldCharType="end"/>
      </w:r>
      <w:r>
        <w:t>.</w:t>
      </w:r>
      <w:r>
        <w:fldChar w:fldCharType="begin"/>
      </w:r>
      <w:r>
        <w:instrText xml:space="preserve"> SEQ ábra \* ARABIC \s 1 </w:instrText>
      </w:r>
      <w:r>
        <w:fldChar w:fldCharType="separate"/>
      </w:r>
      <w:r>
        <w:rPr>
          <w:noProof/>
        </w:rPr>
        <w:t>5</w:t>
      </w:r>
      <w:r>
        <w:fldChar w:fldCharType="end"/>
      </w:r>
      <w:r w:rsidR="0033408E">
        <w:t xml:space="preserve"> ábra</w:t>
      </w:r>
      <w:r w:rsidR="007A25F2" w:rsidRPr="007A25F2">
        <w:rPr>
          <w:noProof/>
        </w:rPr>
        <w:t xml:space="preserve"> Távolságok </w:t>
      </w:r>
      <w:r w:rsidR="007D2C37">
        <w:rPr>
          <w:noProof/>
        </w:rPr>
        <w:t>átalakítása</w:t>
      </w:r>
      <w:r w:rsidR="00D3792F">
        <w:rPr>
          <w:noProof/>
        </w:rPr>
        <w:t xml:space="preserve"> (km)</w:t>
      </w:r>
      <w:bookmarkEnd w:id="62"/>
    </w:p>
    <w:p w14:paraId="665CB813" w14:textId="455A09EF" w:rsidR="007D2C37" w:rsidRDefault="007D2C37" w:rsidP="002922C9">
      <w:pPr>
        <w:pStyle w:val="ThesisSzveg"/>
      </w:pPr>
      <w:r>
        <w:t>Az árak és távolságok új értékeinek nagyságrendje és szórása is hasonló, tehát az értékek össze</w:t>
      </w:r>
      <w:r w:rsidR="00DA694E">
        <w:t>hasonlíthatók. A módszer előnye továbbá, hogy megtartja a</w:t>
      </w:r>
      <w:r>
        <w:t xml:space="preserve"> kiugró </w:t>
      </w:r>
      <w:r w:rsidR="00E824F4">
        <w:t>szélső</w:t>
      </w:r>
      <w:r>
        <w:t>értékek</w:t>
      </w:r>
      <w:r w:rsidR="00DA694E">
        <w:t>et</w:t>
      </w:r>
      <w:r>
        <w:t>.</w:t>
      </w:r>
    </w:p>
    <w:p w14:paraId="1637F881" w14:textId="04C2EC4D" w:rsidR="006A5C5F" w:rsidRPr="00D9577F" w:rsidRDefault="00E824F4" w:rsidP="002922C9">
      <w:pPr>
        <w:pStyle w:val="ThesisSzveg"/>
      </w:pPr>
      <w:r>
        <w:t>A fenti konverziós módszert az értékelésekre nem alkalmaztam, mert azok rögzített skálán,</w:t>
      </w:r>
      <w:r w:rsidR="00DD5AD6">
        <w:t xml:space="preserve"> az átkonvertált értékekkel hasonló nagyságrendűek. </w:t>
      </w:r>
      <w:r w:rsidR="003A58E5">
        <w:t>Mivel azonban a célfüggvény kiértékelése során a cél az, hogy a találati sokaságra általánosan legyen igaz az ár, távolság és értékelések támasztotta feltételek, ezért a sokaságok relatív szórásának tulajdonságát vizsgálom. Egy olyan speciális relatív szórási képletet alkalmazok, ahol a szórást nem</w:t>
      </w:r>
      <w:r w:rsidR="00402DF7">
        <w:t xml:space="preserve"> a középértékhez közelítem, ha</w:t>
      </w:r>
      <w:r w:rsidR="003E53B0">
        <w:t>nem az ár- és távolság</w:t>
      </w:r>
      <w:r w:rsidR="00402DF7">
        <w:t xml:space="preserve"> esetében a </w:t>
      </w:r>
      <w:r w:rsidR="003A58E5">
        <w:t>mindenkori legkisebb</w:t>
      </w:r>
      <w:r w:rsidR="00402DF7">
        <w:t xml:space="preserve"> 1 értékhez, míg az értékelések esetében, a legnagyobb 10 értékhez. A relatí</w:t>
      </w:r>
      <w:r w:rsidR="003E53B0">
        <w:t xml:space="preserve">v szórás eredménye egy százalékérték, vagyis a célfüggvény </w:t>
      </w:r>
      <w:r w:rsidR="00402DF7">
        <w:t>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0232A0"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3" w:name="_Ref416195890"/>
    <w:bookmarkStart w:id="64" w:name="_Ref416195882"/>
    <w:p w14:paraId="02BCFDDE" w14:textId="77777777" w:rsidR="003B4E81" w:rsidRPr="00D9577F" w:rsidRDefault="003620FF" w:rsidP="007D2C37">
      <w:pPr>
        <w:pStyle w:val="ThesisKpalrs"/>
      </w:pPr>
      <w:r>
        <w:fldChar w:fldCharType="begin"/>
      </w:r>
      <w:r>
        <w:instrText xml:space="preserve"> STYLEREF 1 \s </w:instrText>
      </w:r>
      <w:r>
        <w:fldChar w:fldCharType="separate"/>
      </w:r>
      <w:bookmarkStart w:id="65" w:name="_Toc417297716"/>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3"/>
      <w:r w:rsidR="00D9577F" w:rsidRPr="00D9577F">
        <w:t xml:space="preserve"> </w:t>
      </w:r>
      <w:r w:rsidR="0033408E">
        <w:t xml:space="preserve">képlet </w:t>
      </w:r>
      <w:r w:rsidR="00D9577F" w:rsidRPr="00D9577F">
        <w:t>Speciális relatív szórás képlet</w:t>
      </w:r>
      <w:bookmarkEnd w:id="64"/>
      <w:bookmarkEnd w:id="65"/>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4F7492BA" w:rsidR="0033408E" w:rsidRDefault="000232A0"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364A8599" w:rsidR="00816B34" w:rsidRPr="0033408E" w:rsidRDefault="003C03EA" w:rsidP="007D2C37">
      <w:pPr>
        <w:pStyle w:val="ThesisKpalrs"/>
      </w:pPr>
      <w:r>
        <w:fldChar w:fldCharType="begin"/>
      </w:r>
      <w:r>
        <w:instrText xml:space="preserve"> STYLEREF 1 \s </w:instrText>
      </w:r>
      <w:r>
        <w:fldChar w:fldCharType="separate"/>
      </w:r>
      <w:bookmarkStart w:id="66" w:name="_Toc417297702"/>
      <w:r>
        <w:rPr>
          <w:noProof/>
        </w:rPr>
        <w:t>6</w:t>
      </w:r>
      <w:r>
        <w:fldChar w:fldCharType="end"/>
      </w:r>
      <w:r>
        <w:t>.</w:t>
      </w:r>
      <w:r>
        <w:fldChar w:fldCharType="begin"/>
      </w:r>
      <w:r>
        <w:instrText xml:space="preserve"> SEQ ábra \* ARABIC \s 1 </w:instrText>
      </w:r>
      <w:r>
        <w:fldChar w:fldCharType="separate"/>
      </w:r>
      <w:r>
        <w:rPr>
          <w:noProof/>
        </w:rPr>
        <w:t>6</w:t>
      </w:r>
      <w:r>
        <w:fldChar w:fldCharType="end"/>
      </w:r>
      <w:r w:rsidR="0033408E" w:rsidRPr="0033408E">
        <w:t xml:space="preserve"> ábra A modellben megjelenő szoba objektum és a hozzá kapcsolódó változó és paraméterek</w:t>
      </w:r>
      <w:bookmarkEnd w:id="66"/>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0232A0"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7D2C37">
      <w:pPr>
        <w:pStyle w:val="ThesisKpalrs"/>
      </w:pPr>
      <w:r>
        <w:fldChar w:fldCharType="begin"/>
      </w:r>
      <w:r>
        <w:instrText xml:space="preserve"> STYLEREF 1 \s </w:instrText>
      </w:r>
      <w:r>
        <w:fldChar w:fldCharType="separate"/>
      </w:r>
      <w:bookmarkStart w:id="67" w:name="_Toc41729771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7"/>
    </w:p>
    <w:p w14:paraId="11F16A6A" w14:textId="77777777"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8" w:name="_Ref416201495"/>
      <w:bookmarkStart w:id="69" w:name="_Toc417297761"/>
      <w:r w:rsidRPr="00964772">
        <w:t xml:space="preserve">Olcsó </w:t>
      </w:r>
      <w:r w:rsidR="00240B48">
        <w:t>modell</w:t>
      </w:r>
      <w:bookmarkEnd w:id="68"/>
      <w:bookmarkEnd w:id="69"/>
    </w:p>
    <w:p w14:paraId="43B4D1C5" w14:textId="77777777" w:rsidR="004676DB" w:rsidRDefault="000F2550" w:rsidP="00C3557E">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06F19D98" w:rsidR="0033408E" w:rsidRDefault="000232A0" w:rsidP="00C3557E">
      <w:pPr>
        <w:pStyle w:val="ThesisSzvegElsBekezds"/>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3F3DD818" w:rsidR="00E364C5" w:rsidRDefault="003C03EA" w:rsidP="007D2C37">
      <w:pPr>
        <w:pStyle w:val="ThesisKpalrs"/>
      </w:pPr>
      <w:r>
        <w:fldChar w:fldCharType="begin"/>
      </w:r>
      <w:r>
        <w:instrText xml:space="preserve"> STYLEREF 1 \s </w:instrText>
      </w:r>
      <w:r>
        <w:fldChar w:fldCharType="separate"/>
      </w:r>
      <w:bookmarkStart w:id="70" w:name="_Toc417297703"/>
      <w:r>
        <w:rPr>
          <w:noProof/>
        </w:rPr>
        <w:t>6</w:t>
      </w:r>
      <w:r>
        <w:fldChar w:fldCharType="end"/>
      </w:r>
      <w:r>
        <w:t>.</w:t>
      </w:r>
      <w:r>
        <w:fldChar w:fldCharType="begin"/>
      </w:r>
      <w:r>
        <w:instrText xml:space="preserve"> SEQ ábra \* ARABIC \s 1 </w:instrText>
      </w:r>
      <w:r>
        <w:fldChar w:fldCharType="separate"/>
      </w:r>
      <w:r>
        <w:rPr>
          <w:noProof/>
        </w:rPr>
        <w:t>7</w:t>
      </w:r>
      <w:r>
        <w:fldChar w:fldCharType="end"/>
      </w:r>
      <w:r w:rsidR="0033408E">
        <w:t xml:space="preserve"> ábra Az olcsó modellhez szükséges paraméterek</w:t>
      </w:r>
      <w:bookmarkEnd w:id="70"/>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0232A0"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7D2C37">
      <w:pPr>
        <w:pStyle w:val="ThesisKpalrs"/>
      </w:pPr>
      <w:r>
        <w:fldChar w:fldCharType="begin"/>
      </w:r>
      <w:r>
        <w:instrText xml:space="preserve"> STYLEREF 1 \s </w:instrText>
      </w:r>
      <w:r>
        <w:fldChar w:fldCharType="separate"/>
      </w:r>
      <w:bookmarkStart w:id="71" w:name="_Toc417297718"/>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1"/>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2" w:name="_Ref416201499"/>
      <w:bookmarkStart w:id="73" w:name="_Toc417297762"/>
      <w:r w:rsidRPr="00964772">
        <w:t xml:space="preserve">Közeli </w:t>
      </w:r>
      <w:r w:rsidR="00240B48">
        <w:t>modell</w:t>
      </w:r>
      <w:bookmarkEnd w:id="72"/>
      <w:bookmarkEnd w:id="73"/>
    </w:p>
    <w:p w14:paraId="2752EBE0" w14:textId="77777777" w:rsidR="004676DB" w:rsidRDefault="000F2550" w:rsidP="00C3557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5109916E" w:rsidR="003620FF" w:rsidRDefault="000232A0" w:rsidP="00C3557E">
      <w:pPr>
        <w:pStyle w:val="ThesisSzvegElsBekezds"/>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2C9CD489" w:rsidR="0033408E" w:rsidRDefault="003C03EA" w:rsidP="007D2C37">
      <w:pPr>
        <w:pStyle w:val="ThesisKpalrs"/>
      </w:pPr>
      <w:r>
        <w:fldChar w:fldCharType="begin"/>
      </w:r>
      <w:r>
        <w:instrText xml:space="preserve"> STYLEREF 1 \s </w:instrText>
      </w:r>
      <w:r>
        <w:fldChar w:fldCharType="separate"/>
      </w:r>
      <w:bookmarkStart w:id="74" w:name="_Toc417297704"/>
      <w:r>
        <w:rPr>
          <w:noProof/>
        </w:rPr>
        <w:t>6</w:t>
      </w:r>
      <w:r>
        <w:fldChar w:fldCharType="end"/>
      </w:r>
      <w:r>
        <w:t>.</w:t>
      </w:r>
      <w:r>
        <w:fldChar w:fldCharType="begin"/>
      </w:r>
      <w:r>
        <w:instrText xml:space="preserve"> SEQ ábra \* ARABIC \s 1 </w:instrText>
      </w:r>
      <w:r>
        <w:fldChar w:fldCharType="separate"/>
      </w:r>
      <w:r>
        <w:rPr>
          <w:noProof/>
        </w:rPr>
        <w:t>8</w:t>
      </w:r>
      <w:r>
        <w:fldChar w:fldCharType="end"/>
      </w:r>
      <w:r w:rsidR="003620FF">
        <w:t xml:space="preserve"> ábra A közeli modellhez szükséges paraméterek</w:t>
      </w:r>
      <w:bookmarkEnd w:id="74"/>
    </w:p>
    <w:p w14:paraId="2758C6B2" w14:textId="77777777" w:rsidR="00530FAE" w:rsidRDefault="004D06E6" w:rsidP="004676DB">
      <w:pPr>
        <w:pStyle w:val="ThesisSzveg"/>
      </w:pPr>
      <w:r>
        <w:lastRenderedPageBreak/>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14:paraId="13CB59AF" w14:textId="77777777" w:rsidR="003620FF" w:rsidRDefault="000232A0"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7D2C37">
      <w:pPr>
        <w:pStyle w:val="ThesisKpalrs"/>
      </w:pPr>
      <w:r>
        <w:fldChar w:fldCharType="begin"/>
      </w:r>
      <w:r>
        <w:instrText xml:space="preserve"> STYLEREF 1 \s </w:instrText>
      </w:r>
      <w:r>
        <w:fldChar w:fldCharType="separate"/>
      </w:r>
      <w:bookmarkStart w:id="75" w:name="_Toc417297719"/>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5"/>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6" w:name="_Ref416700084"/>
      <w:bookmarkStart w:id="77" w:name="_Ref416702335"/>
      <w:bookmarkStart w:id="78" w:name="_Toc417297763"/>
      <w:r w:rsidRPr="00964772">
        <w:t xml:space="preserve">Olcsó és közeli </w:t>
      </w:r>
      <w:r w:rsidR="00240B48">
        <w:t>modell</w:t>
      </w:r>
      <w:bookmarkEnd w:id="76"/>
      <w:bookmarkEnd w:id="77"/>
      <w:bookmarkEnd w:id="78"/>
    </w:p>
    <w:p w14:paraId="490404C9" w14:textId="77777777" w:rsidR="004676DB" w:rsidRDefault="000F2550" w:rsidP="00C3557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49452133" w:rsidR="003620FF" w:rsidRDefault="000232A0" w:rsidP="00C3557E">
      <w:pPr>
        <w:pStyle w:val="ThesisSzvegElsBekezds"/>
      </w:pPr>
      <w:r>
        <w:object w:dxaOrig="7575" w:dyaOrig="1050" w14:anchorId="7FAF0D50">
          <v:shape id="_x0000_i1033" type="#_x0000_t75" style="width:389.25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0BD564A9" w:rsidR="00E364C5" w:rsidRDefault="003C03EA" w:rsidP="007D2C37">
      <w:pPr>
        <w:pStyle w:val="ThesisKpalrs"/>
      </w:pPr>
      <w:r>
        <w:fldChar w:fldCharType="begin"/>
      </w:r>
      <w:r>
        <w:instrText xml:space="preserve"> STYLEREF 1 \s </w:instrText>
      </w:r>
      <w:r>
        <w:fldChar w:fldCharType="separate"/>
      </w:r>
      <w:bookmarkStart w:id="79" w:name="_Toc417297705"/>
      <w:r>
        <w:rPr>
          <w:noProof/>
        </w:rPr>
        <w:t>6</w:t>
      </w:r>
      <w:r>
        <w:fldChar w:fldCharType="end"/>
      </w:r>
      <w:r>
        <w:t>.</w:t>
      </w:r>
      <w:r>
        <w:fldChar w:fldCharType="begin"/>
      </w:r>
      <w:r>
        <w:instrText xml:space="preserve"> SEQ ábra \* ARABIC \s 1 </w:instrText>
      </w:r>
      <w:r>
        <w:fldChar w:fldCharType="separate"/>
      </w:r>
      <w:r>
        <w:rPr>
          <w:noProof/>
        </w:rPr>
        <w:t>9</w:t>
      </w:r>
      <w:r>
        <w:fldChar w:fldCharType="end"/>
      </w:r>
      <w:r w:rsidR="003620FF">
        <w:t xml:space="preserve"> ábra Az olcsó és közeli modellhez szükséges paraméterek</w:t>
      </w:r>
      <w:bookmarkEnd w:id="79"/>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0232A0"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7D2C37">
      <w:pPr>
        <w:pStyle w:val="ThesisKpalrs"/>
      </w:pPr>
      <w:r>
        <w:fldChar w:fldCharType="begin"/>
      </w:r>
      <w:r>
        <w:instrText xml:space="preserve"> STYLEREF 1 \s </w:instrText>
      </w:r>
      <w:r>
        <w:fldChar w:fldCharType="separate"/>
      </w:r>
      <w:bookmarkStart w:id="80" w:name="_Toc417297720"/>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0"/>
    </w:p>
    <w:p w14:paraId="7785BB78" w14:textId="77777777" w:rsidR="000F2550" w:rsidRPr="000F2550" w:rsidRDefault="00B325A7" w:rsidP="000F2550">
      <w:pPr>
        <w:pStyle w:val="ThesisSzveg"/>
      </w:pPr>
      <w:r>
        <w:lastRenderedPageBreak/>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1" w:name="_Ref416685989"/>
      <w:bookmarkStart w:id="82" w:name="_Toc417297764"/>
      <w:r w:rsidRPr="00964772">
        <w:rPr>
          <w:szCs w:val="24"/>
        </w:rPr>
        <w:t>Adatbázis tervezet</w:t>
      </w:r>
      <w:bookmarkEnd w:id="81"/>
      <w:bookmarkEnd w:id="82"/>
    </w:p>
    <w:p w14:paraId="74A8D1ED" w14:textId="1FFE49F9" w:rsidR="00C3557E" w:rsidRDefault="00E53C9B" w:rsidP="00C3557E">
      <w:pPr>
        <w:pStyle w:val="ThesisSzvegElsBekezds"/>
      </w:pPr>
      <w:r>
        <w:t>A rendszer működéséhez 18</w:t>
      </w:r>
      <w:r w:rsidR="00C3557E">
        <w:t xml:space="preserve"> adatbázistáblát terveztem meg. A táblákat, azok attribútumait és a kapcsolatokat a  mellékletben található ábra mutatja be.</w:t>
      </w:r>
    </w:p>
    <w:p w14:paraId="246780C2" w14:textId="7F49DE31" w:rsidR="00530FAE" w:rsidRDefault="00C3557E" w:rsidP="00C3557E">
      <w:pPr>
        <w:pStyle w:val="ThesisSzveg"/>
      </w:pPr>
      <w:r>
        <w:t>Az adatbázisban négy tábla</w:t>
      </w:r>
      <w:r w:rsidR="00E53C9B">
        <w:t xml:space="preserve">, a </w:t>
      </w:r>
      <w:r w:rsidR="00E53C9B" w:rsidRPr="00E830C7">
        <w:rPr>
          <w:i/>
        </w:rPr>
        <w:t>User</w:t>
      </w:r>
      <w:r w:rsidR="00E53C9B">
        <w:t xml:space="preserve">, </w:t>
      </w:r>
      <w:r w:rsidR="00E53C9B" w:rsidRPr="00E830C7">
        <w:rPr>
          <w:i/>
        </w:rPr>
        <w:t>Admin</w:t>
      </w:r>
      <w:r w:rsidR="00E53C9B">
        <w:t xml:space="preserve">, </w:t>
      </w:r>
      <w:r w:rsidR="00E53C9B" w:rsidRPr="00E830C7">
        <w:rPr>
          <w:i/>
        </w:rPr>
        <w:t>Guest</w:t>
      </w:r>
      <w:r w:rsidR="00E53C9B">
        <w:t xml:space="preserve"> és </w:t>
      </w:r>
      <w:r w:rsidR="00E53C9B" w:rsidRPr="00E830C7">
        <w:rPr>
          <w:i/>
        </w:rPr>
        <w:t>Owner</w:t>
      </w:r>
      <w:r w:rsidR="00E53C9B">
        <w:t xml:space="preserve">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w:t>
      </w:r>
      <w:r>
        <w:lastRenderedPageBreak/>
        <w:t xml:space="preserve">az </w:t>
      </w:r>
      <w:r w:rsidRPr="005C65AD">
        <w:rPr>
          <w:i/>
        </w:rPr>
        <w:t>index</w:t>
      </w:r>
      <w:r>
        <w:t xml:space="preserve"> mező tárol. Ez az egyedi azonosító teszi lehetővé, hogy a foglalásban szereplő vendégeket a szobához lehessen csatolni.</w:t>
      </w:r>
    </w:p>
    <w:p w14:paraId="6AD085B2" w14:textId="77777777"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3" w:name="_Toc417297765"/>
      <w:r w:rsidRPr="00964772">
        <w:rPr>
          <w:szCs w:val="24"/>
        </w:rPr>
        <w:t>Technológia</w:t>
      </w:r>
      <w:bookmarkEnd w:id="83"/>
    </w:p>
    <w:p w14:paraId="411A6643" w14:textId="77777777" w:rsidR="00530FAE" w:rsidRPr="00530FAE" w:rsidRDefault="00725C57" w:rsidP="00C3557E">
      <w:pPr>
        <w:pStyle w:val="ThesisSzvegElsBekezds"/>
      </w:pPr>
      <w:r>
        <w:t>Ebben a fejezetben a fejlesztés során felhasznált technológiák kerülnek bemutatásra.</w:t>
      </w:r>
    </w:p>
    <w:p w14:paraId="2CD1E7B1" w14:textId="36102783" w:rsidR="00965E6C" w:rsidRDefault="00C97E1F" w:rsidP="002B53A1">
      <w:pPr>
        <w:pStyle w:val="Cmsor3"/>
      </w:pPr>
      <w:bookmarkStart w:id="84" w:name="_Toc417297766"/>
      <w:r>
        <w:t>Keretrendszer</w:t>
      </w:r>
      <w:bookmarkEnd w:id="84"/>
    </w:p>
    <w:p w14:paraId="0BB2327E" w14:textId="77777777" w:rsidR="00530FAE" w:rsidRDefault="00E67576" w:rsidP="00C3557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w:t>
      </w:r>
      <w:r w:rsidR="00710CD5">
        <w:lastRenderedPageBreak/>
        <w:t xml:space="preserve">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CF5C098" w14:textId="77777777" w:rsidR="00965E6C" w:rsidRDefault="00C97E1F" w:rsidP="002B53A1">
      <w:pPr>
        <w:pStyle w:val="Cmsor3"/>
      </w:pPr>
      <w:bookmarkStart w:id="85" w:name="_Toc417297767"/>
      <w:r>
        <w:t>Adatbázis</w:t>
      </w:r>
      <w:bookmarkEnd w:id="85"/>
    </w:p>
    <w:p w14:paraId="3AEA5AB1" w14:textId="77777777" w:rsidR="00530FAE" w:rsidRDefault="00785EB0" w:rsidP="00C3557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86" w:name="_Toc417297768"/>
      <w:r>
        <w:t>Optimalizálási modellezés</w:t>
      </w:r>
      <w:bookmarkEnd w:id="86"/>
    </w:p>
    <w:p w14:paraId="64B31294" w14:textId="77777777" w:rsidR="00530FAE" w:rsidRDefault="00535835" w:rsidP="00C3557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14:paraId="44DC9CD8" w14:textId="77777777" w:rsidR="00D125F2" w:rsidRDefault="00F119DF" w:rsidP="00D125F2">
      <w:pPr>
        <w:pStyle w:val="ThesisSzveg"/>
      </w:pPr>
      <w:r>
        <w:lastRenderedPageBreak/>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87" w:name="_Toc417297769"/>
      <w:r>
        <w:t>Nemlineáris megoldó</w:t>
      </w:r>
      <w:bookmarkEnd w:id="87"/>
    </w:p>
    <w:p w14:paraId="35B52A0B" w14:textId="77777777" w:rsidR="009D47D8" w:rsidRDefault="001F330E" w:rsidP="00C3557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 xml:space="preserve">l hagyta a változók bináris jellegét </w:t>
      </w:r>
      <w:r>
        <w:lastRenderedPageBreak/>
        <w:t>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88" w:name="_Toc417297770"/>
      <w:r>
        <w:t>Megjelenés</w:t>
      </w:r>
      <w:bookmarkEnd w:id="88"/>
    </w:p>
    <w:p w14:paraId="5FFD5D95" w14:textId="77777777" w:rsidR="00DB0D36" w:rsidRDefault="005D5CA2" w:rsidP="00C3557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lastRenderedPageBreak/>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89" w:name="_Ref417042072"/>
      <w:bookmarkStart w:id="90" w:name="_Toc417297771"/>
      <w:r>
        <w:t>Autentikáció és autorizáció</w:t>
      </w:r>
      <w:bookmarkEnd w:id="89"/>
      <w:bookmarkEnd w:id="90"/>
    </w:p>
    <w:p w14:paraId="022441D3" w14:textId="578BF518" w:rsidR="00E864E8" w:rsidRDefault="007372C5" w:rsidP="00C3557E">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1" w:name="_Toc417297772"/>
      <w:r>
        <w:lastRenderedPageBreak/>
        <w:t>Geolokáció</w:t>
      </w:r>
      <w:bookmarkEnd w:id="91"/>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2" w:name="_Toc417297773"/>
      <w:r>
        <w:t>Űrlap</w:t>
      </w:r>
      <w:r w:rsidR="00C63D29">
        <w:t>ok</w:t>
      </w:r>
      <w:bookmarkEnd w:id="92"/>
    </w:p>
    <w:p w14:paraId="591BE588" w14:textId="77777777" w:rsidR="00E864E8" w:rsidRDefault="00E474FA" w:rsidP="00C3557E">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w:t>
      </w:r>
      <w:r>
        <w:lastRenderedPageBreak/>
        <w:t xml:space="preserve">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3" w:name="_Toc417297774"/>
      <w:r>
        <w:t>Képek tárolása és megjelenítése</w:t>
      </w:r>
      <w:bookmarkEnd w:id="93"/>
    </w:p>
    <w:p w14:paraId="35931A79" w14:textId="77777777" w:rsidR="000726F6" w:rsidRDefault="001B485C" w:rsidP="00C3557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6"/>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4" w:name="_Toc417297775"/>
      <w:r w:rsidRPr="00964772">
        <w:lastRenderedPageBreak/>
        <w:t>Megvalósítás</w:t>
      </w:r>
      <w:bookmarkEnd w:id="94"/>
    </w:p>
    <w:p w14:paraId="1F87A5B8" w14:textId="13C8D8D5" w:rsidR="008C3B7B" w:rsidRPr="008C3B7B" w:rsidRDefault="008C3B7B" w:rsidP="00C3557E">
      <w:pPr>
        <w:pStyle w:val="ThesisSzvegElsBekezds"/>
      </w:pPr>
      <w:r>
        <w:t>A köve</w:t>
      </w:r>
      <w:r w:rsidR="00B41A0B">
        <w:t xml:space="preserve">tkező fejezetek a webalkalmazás funkcionális működésének szempontjából fontos részeinek implementációját mutatják be. </w:t>
      </w:r>
    </w:p>
    <w:p w14:paraId="7A038C1A" w14:textId="672A480C" w:rsidR="00530FAE" w:rsidRDefault="005C6E8C" w:rsidP="005C6E8C">
      <w:pPr>
        <w:pStyle w:val="Cmsor2"/>
      </w:pPr>
      <w:bookmarkStart w:id="95" w:name="_Toc417297776"/>
      <w:r>
        <w:t>Adatbázis kapcsolat és modellek elkészítése</w:t>
      </w:r>
      <w:bookmarkEnd w:id="95"/>
    </w:p>
    <w:p w14:paraId="7522BC7A" w14:textId="77777777" w:rsidR="005C6E8C" w:rsidRDefault="00A45F80" w:rsidP="00C3557E">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96"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lastRenderedPageBreak/>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w:t>
      </w:r>
      <w:r>
        <w:lastRenderedPageBreak/>
        <w:t xml:space="preserve">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lastRenderedPageBreak/>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97" w:name="_Toc417297777"/>
      <w:r>
        <w:lastRenderedPageBreak/>
        <w:t>Autentikáció és autorizáció</w:t>
      </w:r>
      <w:bookmarkEnd w:id="97"/>
    </w:p>
    <w:p w14:paraId="163074A5" w14:textId="7ED5025A" w:rsidR="00530FAE" w:rsidRDefault="00394B42" w:rsidP="00C3557E">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a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w:t>
      </w:r>
      <w:r>
        <w:lastRenderedPageBreak/>
        <w:t xml:space="preserve">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amely az autentikációt valósítja meg. A polimorfikus kapcso</w:t>
      </w:r>
      <w:r w:rsidR="007273F3">
        <w:t>lathoz két új a</w:t>
      </w:r>
      <w:r>
        <w:t xml:space="preserve">ttribútumot kell a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def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003388"/>
          <w:sz w:val="24"/>
          <w:szCs w:val="24"/>
          <w:lang w:val="en-US"/>
        </w:rPr>
        <w:t>end</w:t>
      </w:r>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create(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nder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r>
        <w:rPr>
          <w:rFonts w:ascii="Menlo" w:hAnsi="Menlo" w:cs="Menlo"/>
          <w:color w:val="003388"/>
          <w:sz w:val="24"/>
          <w:szCs w:val="24"/>
          <w:lang w:val="en-US"/>
        </w:rPr>
        <w:t>end</w:t>
      </w:r>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arams.require(: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email,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end</w:t>
      </w:r>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 xml:space="preserve">Az autorizációt két szinten lehet megvalósítani a Devise nyújtotta segéd metódusokkal. Az első megfontolás, hogy a vezérlő osztályok komplett metódusait </w:t>
      </w:r>
      <w:r>
        <w:lastRenderedPageBreak/>
        <w:t>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unless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end</w:t>
      </w:r>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5BF79217" w14:textId="3318CE5B" w:rsidR="002B53A1" w:rsidRDefault="002B53A1" w:rsidP="002B53A1">
      <w:pPr>
        <w:pStyle w:val="Cmsor2"/>
        <w:rPr>
          <w:szCs w:val="24"/>
        </w:rPr>
      </w:pPr>
      <w:bookmarkStart w:id="98" w:name="_Toc417297778"/>
      <w:r w:rsidRPr="00964772">
        <w:rPr>
          <w:szCs w:val="24"/>
        </w:rPr>
        <w:t>Sz</w:t>
      </w:r>
      <w:r w:rsidR="00D1044B">
        <w:rPr>
          <w:szCs w:val="24"/>
        </w:rPr>
        <w:t>obák szűrése</w:t>
      </w:r>
      <w:bookmarkEnd w:id="98"/>
    </w:p>
    <w:p w14:paraId="79835594" w14:textId="5A60E6C9" w:rsidR="00AB2EBD" w:rsidRDefault="00046C6C" w:rsidP="00C3557E">
      <w:pPr>
        <w:pStyle w:val="ThesisSzvegElsBekezds"/>
      </w:pPr>
      <w:r>
        <w:t xml:space="preserve">A szálláskereső és a látogató felhasználók megkövetelik, hogy </w:t>
      </w:r>
      <w:r w:rsidR="00A9747B">
        <w:t xml:space="preserve">szobalista </w:t>
      </w:r>
      <w:r>
        <w:t>hosszas böngészés</w:t>
      </w:r>
      <w:r w:rsidR="00A9747B">
        <w:t>e</w:t>
      </w:r>
      <w:r>
        <w:t xml:space="preserve"> helyett, kiszűrhessék az igény</w:t>
      </w:r>
      <w:r w:rsidR="00A9747B">
        <w:t>eiknek megfelelő szobákat. Erre</w:t>
      </w:r>
      <w:r>
        <w:t xml:space="preserve"> a szobák listája felett megjelenő s</w:t>
      </w:r>
      <w:r w:rsidR="00AB2EBD">
        <w:t>zűrési panel nyújt lehetőséget.</w:t>
      </w:r>
    </w:p>
    <w:p w14:paraId="52829DA3" w14:textId="25F40D75" w:rsidR="00A9747B" w:rsidRDefault="00A9747B" w:rsidP="00A9747B">
      <w:pPr>
        <w:pStyle w:val="ThesisSzveg"/>
      </w:pPr>
      <w:r>
        <w:t>A szűrési panel egy űrlap, amely a következő látható beviteli mezőket tartalmazza: város, érkezés dátuma, távozás dátuma</w:t>
      </w:r>
      <w:r w:rsidR="00CE0F8D">
        <w:t xml:space="preserve">, szoba kapacitása, szoba felszereltsége és szálloda szolgáltatásai. A szűrési panelt a </w:t>
      </w:r>
      <w:r w:rsidR="00CE0F8D">
        <w:fldChar w:fldCharType="begin"/>
      </w:r>
      <w:r w:rsidR="00CE0F8D">
        <w:instrText xml:space="preserve"> REF _Ref417031495 \h </w:instrText>
      </w:r>
      <w:r w:rsidR="00CE0F8D">
        <w:fldChar w:fldCharType="separate"/>
      </w:r>
      <w:r w:rsidR="00CE0F8D">
        <w:rPr>
          <w:noProof/>
        </w:rPr>
        <w:t>8</w:t>
      </w:r>
      <w:r w:rsidR="00CE0F8D">
        <w:t>.</w:t>
      </w:r>
      <w:r w:rsidR="00CE0F8D">
        <w:rPr>
          <w:noProof/>
        </w:rPr>
        <w:t>6</w:t>
      </w:r>
      <w:r w:rsidR="00CE0F8D">
        <w:t xml:space="preserve"> ábra</w:t>
      </w:r>
      <w:r w:rsidR="00CE0F8D">
        <w:fldChar w:fldCharType="end"/>
      </w:r>
      <w:r w:rsidR="00CE0F8D">
        <w:t xml:space="preserve"> mutatja be. A szűrés mechanizmusa a következő. A felhasználó kitölti szűrési feltételeket és elküldi az űrlapot. Az alkalmazás ezt érzékeli és a szűrési feltételeket a szobák listájának címéhez fűzve képez egy URL-t, majd átirányítja a felhasználót erre a címre. Az alkalmazás ekkor új kérést érzékel a szobák listájának megjelenítésére, azonban most vannak szűrési feltételek is a kérésben, ezért a megjelenítendő szobákra azokat alkalmazza. E mechanizmus előnye, hogy a szűrések során képzett </w:t>
      </w:r>
      <w:r w:rsidR="00CE0F8D">
        <w:lastRenderedPageBreak/>
        <w:t>URL-ek bármikor újra megtekinthetők és a felhasználók által megoszthatók. A továbbiakban a lépések részletes bemutatása következik.</w:t>
      </w:r>
    </w:p>
    <w:p w14:paraId="758E34B9" w14:textId="77777777" w:rsidR="000265C7" w:rsidRDefault="000265C7" w:rsidP="000265C7">
      <w:pPr>
        <w:pStyle w:val="ThesisSzveg"/>
      </w:pPr>
      <w:r>
        <w:t xml:space="preserve">A szűrési panelben megjelenő űrlap mezőinek könnyebb kezelése céljából létrehoztam a </w:t>
      </w:r>
      <w:r w:rsidRPr="000265C7">
        <w:rPr>
          <w:i/>
        </w:rPr>
        <w:t>Filter</w:t>
      </w:r>
      <w:r>
        <w:t xml:space="preserve"> modellt. A modellhez kizárólag az Active Record működése miatt tartozik adatbázistábla, de adat nem kerül mentésre a táblába. Az Active Record származtatás a felszereltség (Equipment) és szolgáltatás (Serviice) mezők miatt szükségesek, amelyek egy-sok kapcsolatban állnak a </w:t>
      </w:r>
      <w:r w:rsidRPr="000265C7">
        <w:rPr>
          <w:i/>
        </w:rPr>
        <w:t>Filter</w:t>
      </w:r>
      <w:r>
        <w:t xml:space="preserve"> modellel. A modellhez tartozó osztály látható alább.</w:t>
      </w:r>
    </w:p>
    <w:p w14:paraId="6B899C78" w14:textId="77777777" w:rsidR="000265C7" w:rsidRDefault="000265C7" w:rsidP="000265C7">
      <w:pPr>
        <w:autoSpaceDE w:val="0"/>
        <w:autoSpaceDN w:val="0"/>
        <w:adjustRightInd w:val="0"/>
        <w:spacing w:after="0" w:line="240" w:lineRule="auto"/>
        <w:ind w:left="709"/>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Filter &lt; ActiveRecord::Base</w:t>
      </w:r>
    </w:p>
    <w:p w14:paraId="1944A88C"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equipments</w:t>
      </w:r>
    </w:p>
    <w:p w14:paraId="7A02CD8F"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serviices</w:t>
      </w:r>
    </w:p>
    <w:p w14:paraId="5894EAD2"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
    <w:p w14:paraId="64016E80"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def load_params(params)</w:t>
      </w:r>
    </w:p>
    <w:p w14:paraId="25F91A24"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city = params[:city]</w:t>
      </w:r>
    </w:p>
    <w:p w14:paraId="606C914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tart_date = params[:start_date]</w:t>
      </w:r>
    </w:p>
    <w:p w14:paraId="400EEF9E"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nd_date = params[:end_date]</w:t>
      </w:r>
    </w:p>
    <w:p w14:paraId="180B6687"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capacity = params[:capacity] </w:t>
      </w:r>
      <w:r>
        <w:rPr>
          <w:rFonts w:ascii="Menlo" w:hAnsi="Menlo" w:cs="Menlo"/>
          <w:b/>
          <w:bCs/>
          <w:color w:val="008800"/>
          <w:sz w:val="24"/>
          <w:szCs w:val="24"/>
          <w:lang w:val="en-US"/>
        </w:rPr>
        <w:t>if</w:t>
      </w:r>
      <w:r>
        <w:rPr>
          <w:rFonts w:ascii="Menlo" w:hAnsi="Menlo" w:cs="Menlo"/>
          <w:sz w:val="24"/>
          <w:szCs w:val="24"/>
          <w:lang w:val="en-US"/>
        </w:rPr>
        <w:t xml:space="preserve"> params.has_key? :capacity</w:t>
      </w:r>
    </w:p>
    <w:p w14:paraId="086912A0"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41FC45D6"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equipment_ids</w:t>
      </w:r>
    </w:p>
    <w:p w14:paraId="0610080D"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equipment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r>
        <w:rPr>
          <w:rFonts w:ascii="Menlo" w:hAnsi="Menlo" w:cs="Menlo"/>
          <w:color w:val="003388"/>
          <w:sz w:val="24"/>
          <w:szCs w:val="24"/>
          <w:lang w:val="en-US"/>
        </w:rPr>
        <w:t>e</w:t>
      </w:r>
      <w:r>
        <w:rPr>
          <w:rFonts w:ascii="Menlo" w:hAnsi="Menlo" w:cs="Menlo"/>
          <w:sz w:val="24"/>
          <w:szCs w:val="24"/>
          <w:lang w:val="en-US"/>
        </w:rPr>
        <w:t>|</w:t>
      </w:r>
    </w:p>
    <w:p w14:paraId="30117E04"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quipments.</w:t>
      </w:r>
      <w:r>
        <w:rPr>
          <w:rFonts w:ascii="Menlo" w:hAnsi="Menlo" w:cs="Menlo"/>
          <w:color w:val="003388"/>
          <w:sz w:val="24"/>
          <w:szCs w:val="24"/>
          <w:lang w:val="en-US"/>
        </w:rPr>
        <w:t>push</w:t>
      </w:r>
      <w:r>
        <w:rPr>
          <w:rFonts w:ascii="Menlo" w:hAnsi="Menlo" w:cs="Menlo"/>
          <w:sz w:val="24"/>
          <w:szCs w:val="24"/>
          <w:lang w:val="en-US"/>
        </w:rPr>
        <w:t>(Equipment.find(</w:t>
      </w:r>
      <w:r>
        <w:rPr>
          <w:rFonts w:ascii="Menlo" w:hAnsi="Menlo" w:cs="Menlo"/>
          <w:color w:val="003388"/>
          <w:sz w:val="24"/>
          <w:szCs w:val="24"/>
          <w:lang w:val="en-US"/>
        </w:rPr>
        <w:t>e</w:t>
      </w:r>
      <w:r>
        <w:rPr>
          <w:rFonts w:ascii="Menlo" w:hAnsi="Menlo" w:cs="Menlo"/>
          <w:sz w:val="24"/>
          <w:szCs w:val="24"/>
          <w:lang w:val="en-US"/>
        </w:rPr>
        <w:t>))</w:t>
      </w:r>
    </w:p>
    <w:p w14:paraId="2A1C2823"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153C8189"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4D422EC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7F0A33A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serviice_ids</w:t>
      </w:r>
    </w:p>
    <w:p w14:paraId="456B9A6E"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serviice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s|</w:t>
      </w:r>
    </w:p>
    <w:p w14:paraId="4C103A03"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erviices.</w:t>
      </w:r>
      <w:r>
        <w:rPr>
          <w:rFonts w:ascii="Menlo" w:hAnsi="Menlo" w:cs="Menlo"/>
          <w:color w:val="003388"/>
          <w:sz w:val="24"/>
          <w:szCs w:val="24"/>
          <w:lang w:val="en-US"/>
        </w:rPr>
        <w:t>push</w:t>
      </w:r>
      <w:r>
        <w:rPr>
          <w:rFonts w:ascii="Menlo" w:hAnsi="Menlo" w:cs="Menlo"/>
          <w:sz w:val="24"/>
          <w:szCs w:val="24"/>
          <w:lang w:val="en-US"/>
        </w:rPr>
        <w:t>(Serviice.find(s))</w:t>
      </w:r>
    </w:p>
    <w:p w14:paraId="258E6CF1"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63F629F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75B4254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1B079C2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guests = params[:guests] </w:t>
      </w:r>
      <w:r>
        <w:rPr>
          <w:rFonts w:ascii="Menlo" w:hAnsi="Menlo" w:cs="Menlo"/>
          <w:b/>
          <w:bCs/>
          <w:color w:val="008800"/>
          <w:sz w:val="24"/>
          <w:szCs w:val="24"/>
          <w:lang w:val="en-US"/>
        </w:rPr>
        <w:t>if</w:t>
      </w:r>
      <w:r>
        <w:rPr>
          <w:rFonts w:ascii="Menlo" w:hAnsi="Menlo" w:cs="Menlo"/>
          <w:sz w:val="24"/>
          <w:szCs w:val="24"/>
          <w:lang w:val="en-US"/>
        </w:rPr>
        <w:t xml:space="preserve"> params.has_key? :guests</w:t>
      </w:r>
    </w:p>
    <w:p w14:paraId="0DFEE315"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one_bed = params[:one_bed] </w:t>
      </w:r>
      <w:r>
        <w:rPr>
          <w:rFonts w:ascii="Menlo" w:hAnsi="Menlo" w:cs="Menlo"/>
          <w:b/>
          <w:bCs/>
          <w:color w:val="008800"/>
          <w:sz w:val="24"/>
          <w:szCs w:val="24"/>
          <w:lang w:val="en-US"/>
        </w:rPr>
        <w:t>if</w:t>
      </w:r>
      <w:r>
        <w:rPr>
          <w:rFonts w:ascii="Menlo" w:hAnsi="Menlo" w:cs="Menlo"/>
          <w:sz w:val="24"/>
          <w:szCs w:val="24"/>
          <w:lang w:val="en-US"/>
        </w:rPr>
        <w:t xml:space="preserve"> params.has_key? :one_bed</w:t>
      </w:r>
    </w:p>
    <w:p w14:paraId="065A5EB8"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wo_bed = params[:two_bed] </w:t>
      </w:r>
      <w:r>
        <w:rPr>
          <w:rFonts w:ascii="Menlo" w:hAnsi="Menlo" w:cs="Menlo"/>
          <w:b/>
          <w:bCs/>
          <w:color w:val="008800"/>
          <w:sz w:val="24"/>
          <w:szCs w:val="24"/>
          <w:lang w:val="en-US"/>
        </w:rPr>
        <w:t>if</w:t>
      </w:r>
      <w:r>
        <w:rPr>
          <w:rFonts w:ascii="Menlo" w:hAnsi="Menlo" w:cs="Menlo"/>
          <w:sz w:val="24"/>
          <w:szCs w:val="24"/>
          <w:lang w:val="en-US"/>
        </w:rPr>
        <w:t xml:space="preserve"> params.has_key? :two_bed</w:t>
      </w:r>
    </w:p>
    <w:p w14:paraId="53F07443"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hree_bed = params[:three_bed] </w:t>
      </w:r>
      <w:r>
        <w:rPr>
          <w:rFonts w:ascii="Menlo" w:hAnsi="Menlo" w:cs="Menlo"/>
          <w:b/>
          <w:bCs/>
          <w:color w:val="008800"/>
          <w:sz w:val="24"/>
          <w:szCs w:val="24"/>
          <w:lang w:val="en-US"/>
        </w:rPr>
        <w:t>if</w:t>
      </w:r>
      <w:r>
        <w:rPr>
          <w:rFonts w:ascii="Menlo" w:hAnsi="Menlo" w:cs="Menlo"/>
          <w:sz w:val="24"/>
          <w:szCs w:val="24"/>
          <w:lang w:val="en-US"/>
        </w:rPr>
        <w:t xml:space="preserve"> params.has_key? :three_bed</w:t>
      </w:r>
    </w:p>
    <w:p w14:paraId="4AA909C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four_or_more_bed = params[:four_or_more_bed] </w:t>
      </w:r>
      <w:r>
        <w:rPr>
          <w:rFonts w:ascii="Menlo" w:hAnsi="Menlo" w:cs="Menlo"/>
          <w:b/>
          <w:bCs/>
          <w:color w:val="008800"/>
          <w:sz w:val="24"/>
          <w:szCs w:val="24"/>
          <w:lang w:val="en-US"/>
        </w:rPr>
        <w:t>if</w:t>
      </w:r>
      <w:r>
        <w:rPr>
          <w:rFonts w:ascii="Menlo" w:hAnsi="Menlo" w:cs="Menlo"/>
          <w:sz w:val="24"/>
          <w:szCs w:val="24"/>
          <w:lang w:val="en-US"/>
        </w:rPr>
        <w:t xml:space="preserve"> params.has_key? :four_or_more_bed</w:t>
      </w:r>
    </w:p>
    <w:p w14:paraId="51E7FBA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lastRenderedPageBreak/>
        <w:t>self</w:t>
      </w:r>
      <w:r>
        <w:rPr>
          <w:rFonts w:ascii="Menlo" w:hAnsi="Menlo" w:cs="Menlo"/>
          <w:sz w:val="24"/>
          <w:szCs w:val="24"/>
          <w:lang w:val="en-US"/>
        </w:rPr>
        <w:t>.cheap = params.has_key?(:cheap) || (!params.has_key?(:cheap) &amp;&amp; !params.has_key?(:close))</w:t>
      </w:r>
    </w:p>
    <w:p w14:paraId="4BAE9EB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w:t>
      </w:r>
      <w:r>
        <w:rPr>
          <w:rFonts w:ascii="Menlo" w:hAnsi="Menlo" w:cs="Menlo"/>
          <w:color w:val="003388"/>
          <w:sz w:val="24"/>
          <w:szCs w:val="24"/>
          <w:lang w:val="en-US"/>
        </w:rPr>
        <w:t>close</w:t>
      </w:r>
      <w:r>
        <w:rPr>
          <w:rFonts w:ascii="Menlo" w:hAnsi="Menlo" w:cs="Menlo"/>
          <w:sz w:val="24"/>
          <w:szCs w:val="24"/>
          <w:lang w:val="en-US"/>
        </w:rPr>
        <w:t xml:space="preserve"> = params[:close] </w:t>
      </w:r>
      <w:r>
        <w:rPr>
          <w:rFonts w:ascii="Menlo" w:hAnsi="Menlo" w:cs="Menlo"/>
          <w:b/>
          <w:bCs/>
          <w:color w:val="008800"/>
          <w:sz w:val="24"/>
          <w:szCs w:val="24"/>
          <w:lang w:val="en-US"/>
        </w:rPr>
        <w:t>if</w:t>
      </w:r>
      <w:r>
        <w:rPr>
          <w:rFonts w:ascii="Menlo" w:hAnsi="Menlo" w:cs="Menlo"/>
          <w:sz w:val="24"/>
          <w:szCs w:val="24"/>
          <w:lang w:val="en-US"/>
        </w:rPr>
        <w:t xml:space="preserve"> params.has_key? :close</w:t>
      </w:r>
    </w:p>
    <w:p w14:paraId="050AE8C3"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color w:val="003388"/>
          <w:sz w:val="24"/>
          <w:szCs w:val="24"/>
          <w:lang w:val="en-US"/>
        </w:rPr>
        <w:t>end</w:t>
      </w:r>
    </w:p>
    <w:p w14:paraId="0E902901" w14:textId="77777777" w:rsidR="000265C7" w:rsidRPr="007B645E" w:rsidRDefault="000265C7" w:rsidP="000265C7">
      <w:pPr>
        <w:autoSpaceDE w:val="0"/>
        <w:autoSpaceDN w:val="0"/>
        <w:adjustRightInd w:val="0"/>
        <w:spacing w:after="320" w:line="240" w:lineRule="auto"/>
        <w:ind w:left="709"/>
        <w:rPr>
          <w:rFonts w:ascii="Menlo" w:hAnsi="Menlo" w:cs="Menlo"/>
          <w:sz w:val="24"/>
          <w:szCs w:val="24"/>
          <w:lang w:val="en-US"/>
        </w:rPr>
      </w:pPr>
      <w:r>
        <w:rPr>
          <w:rFonts w:ascii="Menlo" w:hAnsi="Menlo" w:cs="Menlo"/>
          <w:color w:val="003388"/>
          <w:sz w:val="24"/>
          <w:szCs w:val="24"/>
          <w:lang w:val="en-US"/>
        </w:rPr>
        <w:t>end</w:t>
      </w:r>
    </w:p>
    <w:p w14:paraId="0727A309" w14:textId="4D93F7FB" w:rsidR="000265C7" w:rsidRDefault="000265C7" w:rsidP="000265C7">
      <w:pPr>
        <w:pStyle w:val="ThesisSzveg"/>
      </w:pPr>
      <w:r>
        <w:t xml:space="preserve">A </w:t>
      </w:r>
      <w:r w:rsidRPr="000265C7">
        <w:rPr>
          <w:i/>
        </w:rPr>
        <w:t>Filter</w:t>
      </w:r>
      <w:r>
        <w:t xml:space="preserve"> modell abban is segítséget nyújt, hogy a weboldal megjelenítése előtt, az attribútumait az URL paraméterlistája alapján kitöltve az űrlap az aktuális szűrés állapotát tartalmazza. A paraméterek betöltését a modell saját </w:t>
      </w:r>
      <w:r w:rsidRPr="007B645E">
        <w:rPr>
          <w:i/>
        </w:rPr>
        <w:t>load_params</w:t>
      </w:r>
      <w:r>
        <w:t xml:space="preserve"> metódusa végzi el.</w:t>
      </w:r>
    </w:p>
    <w:p w14:paraId="67BBAD4B" w14:textId="31E1AD9D" w:rsidR="00CE0F8D" w:rsidRPr="00CA4845" w:rsidRDefault="00CE0F8D" w:rsidP="00A9747B">
      <w:pPr>
        <w:pStyle w:val="ThesisSzveg"/>
      </w:pPr>
      <w:r>
        <w:t xml:space="preserve">A szűrési panel űrlapját a </w:t>
      </w:r>
      <w:r w:rsidRPr="004B5D28">
        <w:rPr>
          <w:i/>
        </w:rPr>
        <w:t>FilterController</w:t>
      </w:r>
      <w:r>
        <w:t xml:space="preserve"> vezérlő osztály filter metódusa dolgozza fel. A metódus feladata, hogy az </w:t>
      </w:r>
      <w:r w:rsidRPr="004B5D28">
        <w:rPr>
          <w:i/>
        </w:rPr>
        <w:t>UrlHelper</w:t>
      </w:r>
      <w:r>
        <w:t xml:space="preserve"> segédosztály segítségével összeállítsa a szűrést azonosító URL-t, és átirányítsa rá a felhasználót</w:t>
      </w:r>
      <w:r w:rsidR="00CA4845">
        <w:t xml:space="preserve">. Az URL összeállításának sikertelensége esetén </w:t>
      </w:r>
      <w:r>
        <w:t>nem történik áti</w:t>
      </w:r>
      <w:r w:rsidR="00CA4845">
        <w:t xml:space="preserve">rányítás és a hibáról üzenetben kap tájékoztatást a felhasználó. Az </w:t>
      </w:r>
      <w:r w:rsidR="00CA4845" w:rsidRPr="004B5D28">
        <w:rPr>
          <w:i/>
        </w:rPr>
        <w:t>UrlHelper</w:t>
      </w:r>
      <w:r w:rsidR="00CA4845">
        <w:t xml:space="preserve"> segédosztály </w:t>
      </w:r>
      <w:r w:rsidR="00CA4845" w:rsidRPr="004B5D28">
        <w:rPr>
          <w:i/>
        </w:rPr>
        <w:t>build_parameterised_url</w:t>
      </w:r>
      <w:r w:rsidR="00CA4845">
        <w:t xml:space="preserve"> metódusa két lépésben </w:t>
      </w:r>
      <w:r w:rsidR="004B5D28">
        <w:t>végzi el az URL képzését. Előszö</w:t>
      </w:r>
      <w:r w:rsidR="00CA4845">
        <w:t xml:space="preserve">r a paraméterként kapott </w:t>
      </w:r>
      <w:r w:rsidR="00CA4845" w:rsidRPr="004B5D28">
        <w:rPr>
          <w:i/>
        </w:rPr>
        <w:t>params</w:t>
      </w:r>
      <w:r w:rsidR="00CA4845">
        <w:t xml:space="preserve"> objektumból eltávolítja azokat a bejegyzéseket, amelyek az űrlap elküldésekor bekerültek, de nem tartozik hozzájuk érték. Ezt a </w:t>
      </w:r>
      <w:r w:rsidR="00CA4845" w:rsidRPr="00CA4845">
        <w:t xml:space="preserve">műveletet a </w:t>
      </w:r>
      <w:r w:rsidR="00CA4845" w:rsidRPr="004B5D28">
        <w:rPr>
          <w:i/>
        </w:rPr>
        <w:t>remove_empty_params</w:t>
      </w:r>
      <w:r w:rsidR="00CA4845" w:rsidRPr="00CA4845">
        <w:t xml:space="preserve"> metódus végzi el.</w:t>
      </w:r>
      <w:r w:rsidR="00CA4845">
        <w:t xml:space="preserve"> Fontos, hogy a képzett URL-ben ne legyenek üres paraméterek, mert a szűrés erősen támaszkodik a paraméter jelenlétére. A második lépésben a </w:t>
      </w:r>
      <w:r w:rsidR="00CA4845" w:rsidRPr="004B5D28">
        <w:rPr>
          <w:i/>
        </w:rPr>
        <w:t>write_params</w:t>
      </w:r>
      <w:r w:rsidR="00CA4845">
        <w:t xml:space="preserve"> metódus hozzáfűzi az űrlap rejtett, </w:t>
      </w:r>
      <w:r w:rsidR="00CA4845" w:rsidRPr="004B5D28">
        <w:rPr>
          <w:i/>
        </w:rPr>
        <w:t>base_url</w:t>
      </w:r>
      <w:r w:rsidR="00CA4845">
        <w:t xml:space="preserve"> mezőjének értékéhez a megmaradt paramétereket. A </w:t>
      </w:r>
      <w:r w:rsidR="00CA4845" w:rsidRPr="004B5D28">
        <w:rPr>
          <w:i/>
        </w:rPr>
        <w:t>base_url</w:t>
      </w:r>
      <w:r w:rsidR="00CA4845">
        <w:t xml:space="preserve"> mező </w:t>
      </w:r>
      <w:r w:rsidR="004B5D28">
        <w:t xml:space="preserve">azt a címet tartalmazza, ahova az átirányítás mutatni fog. A UrlHelper segédosztály és metódusai a </w:t>
      </w:r>
      <w:r w:rsidR="006643DE">
        <w:fldChar w:fldCharType="begin"/>
      </w:r>
      <w:r w:rsidR="006643DE">
        <w:instrText xml:space="preserve"> REF _Ref417215046 \r \h </w:instrText>
      </w:r>
      <w:r w:rsidR="006643DE">
        <w:fldChar w:fldCharType="separate"/>
      </w:r>
      <w:r w:rsidR="006643DE">
        <w:t>[2]</w:t>
      </w:r>
      <w:r w:rsidR="006643DE">
        <w:fldChar w:fldCharType="end"/>
      </w:r>
      <w:r w:rsidR="004B5D28">
        <w:t xml:space="preserve"> mellékletben tekinthetők meg.</w:t>
      </w:r>
    </w:p>
    <w:p w14:paraId="24D8714A" w14:textId="55A922EB" w:rsidR="00CE0F8D" w:rsidRDefault="004B5D28" w:rsidP="00A9747B">
      <w:pPr>
        <w:pStyle w:val="ThesisSzveg"/>
      </w:pPr>
      <w:r>
        <w:t>Szobaszűrés esetén a képzett URL szobalistára fog mutatni és tartalmazza a szűrési feltételeket, mint paramétereket. Egy ilyen URL-t mutat be az alábbi példa:</w:t>
      </w:r>
    </w:p>
    <w:p w14:paraId="1E4CAD64" w14:textId="77777777" w:rsidR="004B5D28" w:rsidRPr="004B5D28" w:rsidRDefault="004B5D28" w:rsidP="0084179A">
      <w:pPr>
        <w:autoSpaceDE w:val="0"/>
        <w:autoSpaceDN w:val="0"/>
        <w:adjustRightInd w:val="0"/>
        <w:spacing w:after="320" w:line="240" w:lineRule="auto"/>
        <w:rPr>
          <w:rFonts w:ascii="Menlo" w:hAnsi="Menlo" w:cs="Menlo"/>
          <w:sz w:val="24"/>
          <w:szCs w:val="24"/>
          <w:lang w:val="en-US"/>
        </w:rPr>
      </w:pPr>
      <w:r w:rsidRPr="004B5D28">
        <w:rPr>
          <w:rFonts w:ascii="Menlo" w:hAnsi="Menlo" w:cs="Menlo"/>
          <w:sz w:val="24"/>
          <w:szCs w:val="24"/>
          <w:lang w:val="en-US"/>
        </w:rPr>
        <w:t>/rooms?filter=</w:t>
      </w:r>
      <w:r w:rsidRPr="004B5D28">
        <w:rPr>
          <w:rFonts w:ascii="Menlo" w:hAnsi="Menlo" w:cs="Menlo"/>
          <w:b/>
          <w:sz w:val="24"/>
          <w:szCs w:val="24"/>
          <w:lang w:val="en-US"/>
        </w:rPr>
        <w:t>fine</w:t>
      </w:r>
      <w:r w:rsidRPr="004B5D28">
        <w:rPr>
          <w:rFonts w:ascii="Menlo" w:hAnsi="Menlo" w:cs="Menlo"/>
          <w:sz w:val="24"/>
          <w:szCs w:val="24"/>
          <w:lang w:val="en-US"/>
        </w:rPr>
        <w:t>&amp;city=</w:t>
      </w:r>
      <w:r w:rsidRPr="004B5D28">
        <w:rPr>
          <w:rFonts w:ascii="Menlo" w:hAnsi="Menlo" w:cs="Menlo"/>
          <w:b/>
          <w:sz w:val="24"/>
          <w:szCs w:val="24"/>
          <w:lang w:val="en-US"/>
        </w:rPr>
        <w:t>Budapest</w:t>
      </w:r>
      <w:r w:rsidRPr="004B5D28">
        <w:rPr>
          <w:rFonts w:ascii="Menlo" w:hAnsi="Menlo" w:cs="Menlo"/>
          <w:sz w:val="24"/>
          <w:szCs w:val="24"/>
          <w:lang w:val="en-US"/>
        </w:rPr>
        <w:t>&amp;start_date=</w:t>
      </w:r>
      <w:r w:rsidRPr="004B5D28">
        <w:rPr>
          <w:rFonts w:ascii="Menlo" w:hAnsi="Menlo" w:cs="Menlo"/>
          <w:b/>
          <w:bCs/>
          <w:sz w:val="24"/>
          <w:szCs w:val="24"/>
          <w:lang w:val="en-US"/>
        </w:rPr>
        <w:t>2015.04.19</w:t>
      </w:r>
      <w:r w:rsidRPr="004B5D28">
        <w:rPr>
          <w:rFonts w:ascii="Menlo" w:hAnsi="Menlo" w:cs="Menlo"/>
          <w:sz w:val="24"/>
          <w:szCs w:val="24"/>
          <w:lang w:val="en-US"/>
        </w:rPr>
        <w:t>&amp;end_date=</w:t>
      </w:r>
      <w:r w:rsidRPr="004B5D28">
        <w:rPr>
          <w:rFonts w:ascii="Menlo" w:hAnsi="Menlo" w:cs="Menlo"/>
          <w:b/>
          <w:bCs/>
          <w:sz w:val="24"/>
          <w:szCs w:val="24"/>
          <w:lang w:val="en-US"/>
        </w:rPr>
        <w:t>2015.04.20</w:t>
      </w:r>
      <w:r w:rsidRPr="004B5D28">
        <w:rPr>
          <w:rFonts w:ascii="Menlo" w:hAnsi="Menlo" w:cs="Menlo"/>
          <w:sz w:val="24"/>
          <w:szCs w:val="24"/>
          <w:lang w:val="en-US"/>
        </w:rPr>
        <w:t>&amp;capacity=</w:t>
      </w:r>
      <w:r w:rsidRPr="004B5D28">
        <w:rPr>
          <w:rFonts w:ascii="Menlo" w:hAnsi="Menlo" w:cs="Menlo"/>
          <w:b/>
          <w:bCs/>
          <w:sz w:val="24"/>
          <w:szCs w:val="24"/>
          <w:lang w:val="en-US"/>
        </w:rPr>
        <w:t>2</w:t>
      </w:r>
      <w:r w:rsidRPr="004B5D28">
        <w:rPr>
          <w:rFonts w:ascii="Menlo" w:hAnsi="Menlo" w:cs="Menlo"/>
          <w:sz w:val="24"/>
          <w:szCs w:val="24"/>
          <w:lang w:val="en-US"/>
        </w:rPr>
        <w:t>&amp;equipment_ids=</w:t>
      </w:r>
      <w:r w:rsidRPr="004B5D28">
        <w:rPr>
          <w:rFonts w:ascii="Menlo" w:hAnsi="Menlo" w:cs="Menlo"/>
          <w:b/>
          <w:bCs/>
          <w:sz w:val="24"/>
          <w:szCs w:val="24"/>
          <w:lang w:val="en-US"/>
        </w:rPr>
        <w:t>1</w:t>
      </w:r>
      <w:r w:rsidRPr="004B5D28">
        <w:rPr>
          <w:rFonts w:ascii="Menlo" w:hAnsi="Menlo" w:cs="Menlo"/>
          <w:sz w:val="24"/>
          <w:szCs w:val="24"/>
          <w:lang w:val="en-US"/>
        </w:rPr>
        <w:t>,</w:t>
      </w:r>
      <w:r w:rsidRPr="004B5D28">
        <w:rPr>
          <w:rFonts w:ascii="Menlo" w:hAnsi="Menlo" w:cs="Menlo"/>
          <w:b/>
          <w:bCs/>
          <w:sz w:val="24"/>
          <w:szCs w:val="24"/>
          <w:lang w:val="en-US"/>
        </w:rPr>
        <w:t>3</w:t>
      </w:r>
      <w:r w:rsidRPr="004B5D28">
        <w:rPr>
          <w:rFonts w:ascii="Menlo" w:hAnsi="Menlo" w:cs="Menlo"/>
          <w:sz w:val="24"/>
          <w:szCs w:val="24"/>
          <w:lang w:val="en-US"/>
        </w:rPr>
        <w:t>&amp;serviice_ids=</w:t>
      </w:r>
      <w:r w:rsidRPr="004B5D28">
        <w:rPr>
          <w:rFonts w:ascii="Menlo" w:hAnsi="Menlo" w:cs="Menlo"/>
          <w:b/>
          <w:bCs/>
          <w:sz w:val="24"/>
          <w:szCs w:val="24"/>
          <w:lang w:val="en-US"/>
        </w:rPr>
        <w:t>3</w:t>
      </w:r>
      <w:r w:rsidRPr="004B5D28">
        <w:rPr>
          <w:rFonts w:ascii="Menlo" w:hAnsi="Menlo" w:cs="Menlo"/>
          <w:sz w:val="24"/>
          <w:szCs w:val="24"/>
          <w:lang w:val="en-US"/>
        </w:rPr>
        <w:t>,</w:t>
      </w:r>
      <w:r w:rsidRPr="004B5D28">
        <w:rPr>
          <w:rFonts w:ascii="Menlo" w:hAnsi="Menlo" w:cs="Menlo"/>
          <w:b/>
          <w:bCs/>
          <w:sz w:val="24"/>
          <w:szCs w:val="24"/>
          <w:lang w:val="en-US"/>
        </w:rPr>
        <w:t>5</w:t>
      </w:r>
    </w:p>
    <w:p w14:paraId="79C6AB5E" w14:textId="0F606EFB" w:rsidR="004B5D28" w:rsidRDefault="0084179A" w:rsidP="00C3557E">
      <w:pPr>
        <w:pStyle w:val="ThesisSzvegElsBekezds"/>
      </w:pPr>
      <w:r>
        <w:t xml:space="preserve">Ez erre a címre érkező GET, tehát oldalletöltés kezdeményező kérést a </w:t>
      </w:r>
      <w:r w:rsidRPr="00EC4157">
        <w:rPr>
          <w:i/>
        </w:rPr>
        <w:t>RoomsController</w:t>
      </w:r>
      <w:r>
        <w:t xml:space="preserve"> </w:t>
      </w:r>
      <w:r w:rsidRPr="00EC4157">
        <w:rPr>
          <w:i/>
        </w:rPr>
        <w:t>index</w:t>
      </w:r>
      <w:r>
        <w:t xml:space="preserve"> metódusa kezeli. </w:t>
      </w:r>
      <w:r w:rsidR="00EC4157">
        <w:t xml:space="preserve">Az </w:t>
      </w:r>
      <w:r w:rsidR="00EC4157" w:rsidRPr="00EC4157">
        <w:rPr>
          <w:i/>
        </w:rPr>
        <w:t>index</w:t>
      </w:r>
      <w:r w:rsidR="00EC4157">
        <w:t xml:space="preserve"> metódus feladata, hogy összeállítsa a szobák halmazát, amiket a felhasználó számára meg kell jeleníteni. </w:t>
      </w:r>
      <w:r w:rsidR="00EC4157">
        <w:lastRenderedPageBreak/>
        <w:t xml:space="preserve">Azt, hogy a szobákon kell-e a szűrést alkalmazni, a </w:t>
      </w:r>
      <w:r w:rsidR="00EC4157" w:rsidRPr="00EC4157">
        <w:rPr>
          <w:i/>
        </w:rPr>
        <w:t>filter</w:t>
      </w:r>
      <w:r w:rsidR="00EC4157">
        <w:t xml:space="preserve"> paraméter jelenlétének ellenőrzésével dönti el. </w:t>
      </w:r>
      <w:r w:rsidR="00EC4157">
        <w:tab/>
        <w:t xml:space="preserve">Magát a szűrést a </w:t>
      </w:r>
      <w:r w:rsidR="00EC4157" w:rsidRPr="00EC4157">
        <w:rPr>
          <w:i/>
        </w:rPr>
        <w:t>FilterHelper</w:t>
      </w:r>
      <w:r w:rsidR="00EC4157">
        <w:t xml:space="preserve"> segédosztály </w:t>
      </w:r>
      <w:r w:rsidR="00EC4157" w:rsidRPr="00EC4157">
        <w:rPr>
          <w:i/>
        </w:rPr>
        <w:t>filter_rooms</w:t>
      </w:r>
      <w:r w:rsidR="00EC4157">
        <w:t xml:space="preserve"> metódusa végzi el. A </w:t>
      </w:r>
      <w:r w:rsidR="00EC4157" w:rsidRPr="006643DE">
        <w:rPr>
          <w:i/>
        </w:rPr>
        <w:t xml:space="preserve">filter_rooms </w:t>
      </w:r>
      <w:r w:rsidR="00EC4157">
        <w:t>metódus megkapja a teljes paraméterlistát</w:t>
      </w:r>
      <w:r w:rsidR="00F1177C">
        <w:t xml:space="preserve"> és az egyes paraméterek, mint feltételek szerint lekéri az adatbázisból a feltételt kielégítő szobákat. Minden paraméterhez tartozik ekkor egy szobák tartalmazó tömb. A következő lépésben a tömböket összefűzi a program, kiszűri az ismétlődő szobákat és feljegyzi az ismétlődések számát. A szűrési feltétel és az ismétlődések számából meghatározható, hogy mely szobák elégítik ki az összes szűrési feltételt, kerülnek megjelenítésre. Az a szoba, amely ismétlődéseinek száma megegyezik a szűrési feltételek számával, a szűrési eredmény része lesz.</w:t>
      </w:r>
      <w:r w:rsidR="006643DE">
        <w:t xml:space="preserve"> A </w:t>
      </w:r>
      <w:r w:rsidR="006643DE" w:rsidRPr="006643DE">
        <w:rPr>
          <w:i/>
        </w:rPr>
        <w:t>FilterHelper</w:t>
      </w:r>
      <w:r w:rsidR="006643DE">
        <w:t xml:space="preserve"> segédosztály szűrést elvégző metódusai a </w:t>
      </w:r>
      <w:r w:rsidR="006643DE">
        <w:fldChar w:fldCharType="begin"/>
      </w:r>
      <w:r w:rsidR="006643DE">
        <w:instrText xml:space="preserve"> REF _Ref417215119 \r \h </w:instrText>
      </w:r>
      <w:r w:rsidR="006643DE">
        <w:fldChar w:fldCharType="separate"/>
      </w:r>
      <w:r w:rsidR="006643DE">
        <w:t>[3]</w:t>
      </w:r>
      <w:r w:rsidR="006643DE">
        <w:fldChar w:fldCharType="end"/>
      </w:r>
      <w:r w:rsidR="006643DE">
        <w:t xml:space="preserve"> mellékletben tekinthetők meg.</w:t>
      </w:r>
    </w:p>
    <w:p w14:paraId="3A756F59" w14:textId="6325924E" w:rsidR="00787A42" w:rsidRDefault="00787A42" w:rsidP="00787A42">
      <w:pPr>
        <w:pStyle w:val="ThesisSzveg"/>
      </w:pPr>
      <w:r>
        <w:t xml:space="preserve">Az egyes paraméterek szerinti szűréseket adatbázis lekérések segítségével végzi el a program. A város feltétel ellenőrzéséhez a program összevonja a </w:t>
      </w:r>
      <w:r w:rsidRPr="00117F2B">
        <w:rPr>
          <w:i/>
        </w:rPr>
        <w:t>rooms</w:t>
      </w:r>
      <w:r>
        <w:t xml:space="preserve">, </w:t>
      </w:r>
      <w:r w:rsidRPr="00117F2B">
        <w:rPr>
          <w:i/>
        </w:rPr>
        <w:t>accommodations</w:t>
      </w:r>
      <w:r>
        <w:t xml:space="preserve"> és address táblákat egy kétszintű JOIN utasításban. A felszereltség és szolgáltatás feltételek ellenőrzéséhez az Active Record egy hasznos tulajdonságát használtam ki. A </w:t>
      </w:r>
      <w:r w:rsidRPr="00117F2B">
        <w:rPr>
          <w:i/>
        </w:rPr>
        <w:t>where</w:t>
      </w:r>
      <w:r>
        <w:t xml:space="preserve"> parancs feltéte</w:t>
      </w:r>
      <w:r w:rsidR="00117F2B">
        <w:t>le</w:t>
      </w:r>
      <w:r>
        <w:t xml:space="preserve">i közé lehetőség van tömb megadására, </w:t>
      </w:r>
      <w:r w:rsidR="00117F2B">
        <w:t xml:space="preserve">és ekkor az utasítás egy-sok vagy sok-sok kapcsolat összes, a tömbben megadott azonosítóval egyező találatát szolgáltatja. Az parancs eredményének és a feltételek összehasonlításával ellenőrizhető, hogy egy adott szoba rendelkezik-e minden felszereltséggel, vagy egy szálláshely rendelkezik-e minden szolgáltatással. A dátum szerinti szűrést a </w:t>
      </w:r>
      <w:r w:rsidR="00117F2B" w:rsidRPr="00117F2B">
        <w:rPr>
          <w:i/>
        </w:rPr>
        <w:t>BookingsHelper</w:t>
      </w:r>
      <w:r w:rsidR="00117F2B">
        <w:t xml:space="preserve"> </w:t>
      </w:r>
      <w:r w:rsidR="00117F2B" w:rsidRPr="00117F2B">
        <w:rPr>
          <w:i/>
        </w:rPr>
        <w:t>is_bookable</w:t>
      </w:r>
      <w:r w:rsidR="00117F2B">
        <w:t xml:space="preserve"> metódusa végzi. A metódus ellenőrzi, hogy az adott szoba szerepel-e olyan foglalásban, amelynek ideje a kiválasztott időszakkal egybeesik. Ha az egybeesések száma eléri a szobák mennyiségének számát, akkor az adott időszakra nincs szabad szoba a kiválasztott típusból.</w:t>
      </w:r>
    </w:p>
    <w:p w14:paraId="47E071E7" w14:textId="77777777" w:rsidR="00E40DAB" w:rsidRDefault="002B53A1" w:rsidP="00E40DAB">
      <w:pPr>
        <w:pStyle w:val="Cmsor2"/>
        <w:rPr>
          <w:szCs w:val="24"/>
        </w:rPr>
      </w:pPr>
      <w:bookmarkStart w:id="99" w:name="_Toc417297779"/>
      <w:r w:rsidRPr="00964772">
        <w:rPr>
          <w:szCs w:val="24"/>
        </w:rPr>
        <w:t>Intelligens keresés</w:t>
      </w:r>
      <w:bookmarkEnd w:id="99"/>
    </w:p>
    <w:p w14:paraId="087E7C85" w14:textId="77777777" w:rsidR="00530FAE" w:rsidRDefault="000D4C5B" w:rsidP="00C3557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lastRenderedPageBreak/>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lastRenderedPageBreak/>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 xml:space="preserve">a teljes kimenet végén, az alább látható módon jelzi ki a megoldó. </w:t>
      </w:r>
      <w:r w:rsidR="001429B6">
        <w:lastRenderedPageBreak/>
        <w:t>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lastRenderedPageBreak/>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lastRenderedPageBreak/>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w:t>
      </w:r>
      <w:r w:rsidR="009674AC">
        <w:lastRenderedPageBreak/>
        <w:t xml:space="preserve">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 xml:space="preserve">ki. Ha a program eljut idáig, akkor az optimalizálás sikeres volt. Két lehetőséget kell megvizsgálni. Az első, hogy az optimalizálás </w:t>
      </w:r>
      <w:r w:rsidR="00E348D9">
        <w:lastRenderedPageBreak/>
        <w:t>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69216D59" w:rsidR="0002632B" w:rsidRDefault="0002632B" w:rsidP="0002632B">
      <w:pPr>
        <w:pStyle w:val="ThesisSzveg"/>
      </w:pPr>
      <w:r>
        <w:tab/>
      </w:r>
      <w:r>
        <w:tab/>
      </w:r>
      <w:r>
        <w:tab/>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517D6FB7" w14:textId="0A8AA252" w:rsidR="00506171" w:rsidRDefault="00277DFB" w:rsidP="0084179A">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54338E74" w14:textId="77777777" w:rsidR="00506171" w:rsidRPr="00506171" w:rsidRDefault="00506171" w:rsidP="00506171">
      <w:pPr>
        <w:pStyle w:val="ThesisSzveg"/>
        <w:sectPr w:rsidR="00506171" w:rsidRPr="00506171" w:rsidSect="00FD5FB2">
          <w:headerReference w:type="default" r:id="rId37"/>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0" w:name="_Toc417297780"/>
      <w:r w:rsidRPr="00964772">
        <w:lastRenderedPageBreak/>
        <w:t>Felületek és használat</w:t>
      </w:r>
      <w:bookmarkEnd w:id="100"/>
    </w:p>
    <w:p w14:paraId="12D57E1D" w14:textId="7592A5CE" w:rsidR="00530FAE" w:rsidRPr="00530FAE" w:rsidRDefault="006C3248" w:rsidP="00C3557E">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438FBE1" w:rsidR="00965E6C" w:rsidRDefault="00965E6C" w:rsidP="00965E6C">
      <w:pPr>
        <w:pStyle w:val="Cmsor2"/>
        <w:rPr>
          <w:szCs w:val="24"/>
        </w:rPr>
      </w:pPr>
      <w:bookmarkStart w:id="101" w:name="_Toc417297781"/>
      <w:r w:rsidRPr="00964772">
        <w:rPr>
          <w:szCs w:val="24"/>
        </w:rPr>
        <w:t>Menüsáv</w:t>
      </w:r>
      <w:bookmarkEnd w:id="101"/>
    </w:p>
    <w:p w14:paraId="634A7C23" w14:textId="3ED98951" w:rsidR="00530FAE" w:rsidRDefault="006C3248" w:rsidP="00C3557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C3557E">
      <w:pPr>
        <w:pStyle w:val="ThesisSzvegElsBekezds"/>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A7EB294" w:rsidR="006C3248" w:rsidRDefault="003C03EA" w:rsidP="007D2C37">
      <w:pPr>
        <w:pStyle w:val="ThesisKpalrs"/>
      </w:pPr>
      <w:r>
        <w:fldChar w:fldCharType="begin"/>
      </w:r>
      <w:r>
        <w:instrText xml:space="preserve"> STYLEREF 1 \s </w:instrText>
      </w:r>
      <w:r>
        <w:fldChar w:fldCharType="separate"/>
      </w:r>
      <w:bookmarkStart w:id="102" w:name="_Toc417297706"/>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bookmarkEnd w:id="102"/>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C3557E">
      <w:pPr>
        <w:pStyle w:val="ThesisSzvegElsBekezds"/>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7851C7B9" w:rsidR="00515E3F" w:rsidRDefault="003C03EA" w:rsidP="007D2C37">
      <w:pPr>
        <w:pStyle w:val="ThesisKpalrs"/>
      </w:pPr>
      <w:r>
        <w:fldChar w:fldCharType="begin"/>
      </w:r>
      <w:r>
        <w:instrText xml:space="preserve"> STYLEREF 1 \s </w:instrText>
      </w:r>
      <w:r>
        <w:fldChar w:fldCharType="separate"/>
      </w:r>
      <w:bookmarkStart w:id="103" w:name="_Toc417297707"/>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bookmarkEnd w:id="103"/>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C3557E">
      <w:pPr>
        <w:pStyle w:val="ThesisSzvegElsBekezds"/>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46A14599" w:rsidR="00001867" w:rsidRDefault="003C03EA" w:rsidP="007D2C37">
      <w:pPr>
        <w:pStyle w:val="ThesisKpalrs"/>
      </w:pPr>
      <w:r>
        <w:fldChar w:fldCharType="begin"/>
      </w:r>
      <w:r>
        <w:instrText xml:space="preserve"> STYLEREF 1 \s </w:instrText>
      </w:r>
      <w:r>
        <w:fldChar w:fldCharType="separate"/>
      </w:r>
      <w:bookmarkStart w:id="104" w:name="_Toc417297708"/>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bookmarkEnd w:id="104"/>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C3557E">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2DCB4E11" w:rsidR="0079680A" w:rsidRDefault="003C03EA" w:rsidP="007D2C37">
      <w:pPr>
        <w:pStyle w:val="ThesisKpalrs"/>
      </w:pPr>
      <w:r>
        <w:fldChar w:fldCharType="begin"/>
      </w:r>
      <w:r>
        <w:instrText xml:space="preserve"> STYLEREF 1 \s </w:instrText>
      </w:r>
      <w:r>
        <w:fldChar w:fldCharType="separate"/>
      </w:r>
      <w:bookmarkStart w:id="105" w:name="_Toc417297709"/>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bookmarkEnd w:id="105"/>
    </w:p>
    <w:p w14:paraId="3725B970" w14:textId="3ECFA9A7" w:rsidR="008C61B1" w:rsidRPr="008C61B1" w:rsidRDefault="005D12DB" w:rsidP="00C3557E">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69EE2EAF" w:rsidR="00965E6C" w:rsidRDefault="00965E6C" w:rsidP="00965E6C">
      <w:pPr>
        <w:pStyle w:val="Cmsor2"/>
        <w:rPr>
          <w:szCs w:val="24"/>
        </w:rPr>
      </w:pPr>
      <w:bookmarkStart w:id="106" w:name="_Toc417297782"/>
      <w:r w:rsidRPr="00964772">
        <w:rPr>
          <w:szCs w:val="24"/>
        </w:rPr>
        <w:t>Szobák</w:t>
      </w:r>
      <w:bookmarkEnd w:id="106"/>
    </w:p>
    <w:p w14:paraId="1A48CADC" w14:textId="6C1DD8CB" w:rsidR="00530FAE" w:rsidRDefault="00633614" w:rsidP="00C3557E">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C3557E">
      <w:pPr>
        <w:pStyle w:val="ThesisSzvegElsBekezds"/>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6D048B6C" w:rsidR="00B90178" w:rsidRDefault="003C03EA" w:rsidP="007D2C37">
      <w:pPr>
        <w:pStyle w:val="ThesisKpalrs"/>
      </w:pPr>
      <w:r>
        <w:fldChar w:fldCharType="begin"/>
      </w:r>
      <w:r>
        <w:instrText xml:space="preserve"> STYLEREF 1 \s </w:instrText>
      </w:r>
      <w:r>
        <w:fldChar w:fldCharType="separate"/>
      </w:r>
      <w:bookmarkStart w:id="107" w:name="_Toc417297710"/>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bookmarkEnd w:id="107"/>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C3557E">
      <w:pPr>
        <w:pStyle w:val="ThesisSzvegElsBekezds"/>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08" w:name="_Ref417031495"/>
    <w:p w14:paraId="1CE29C47" w14:textId="10019327" w:rsidR="00B90178" w:rsidRDefault="003C03EA" w:rsidP="007D2C37">
      <w:pPr>
        <w:pStyle w:val="ThesisKpalrs"/>
      </w:pPr>
      <w:r>
        <w:fldChar w:fldCharType="begin"/>
      </w:r>
      <w:r>
        <w:instrText xml:space="preserve"> STYLEREF 1 \s </w:instrText>
      </w:r>
      <w:r>
        <w:fldChar w:fldCharType="separate"/>
      </w:r>
      <w:bookmarkStart w:id="109" w:name="_Toc417297711"/>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08"/>
      <w:r w:rsidR="00B90178">
        <w:t xml:space="preserve"> Szobák szűrési feltételeit tartalmazó panel</w:t>
      </w:r>
      <w:bookmarkEnd w:id="109"/>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C3557E">
      <w:pPr>
        <w:pStyle w:val="ThesisSzvegElsBekezds"/>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0" w:name="_Ref417032346"/>
    <w:p w14:paraId="27EDC5B6" w14:textId="4866B4BC" w:rsidR="006C5375" w:rsidRDefault="003C03EA" w:rsidP="007D2C37">
      <w:pPr>
        <w:pStyle w:val="ThesisKpalrs"/>
      </w:pPr>
      <w:r>
        <w:fldChar w:fldCharType="begin"/>
      </w:r>
      <w:r>
        <w:instrText xml:space="preserve"> STYLEREF 1 \s </w:instrText>
      </w:r>
      <w:r>
        <w:fldChar w:fldCharType="separate"/>
      </w:r>
      <w:bookmarkStart w:id="111" w:name="_Toc417297712"/>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10"/>
      <w:r w:rsidR="008B1DD2">
        <w:t xml:space="preserve"> Egy szoba részletes bemutató oldala</w:t>
      </w:r>
      <w:bookmarkEnd w:id="111"/>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C3557E">
      <w:pPr>
        <w:pStyle w:val="ThesisSzvegElsBekezds"/>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2" w:name="_Ref417033083"/>
    <w:p w14:paraId="4A40D41B" w14:textId="406E1A3D" w:rsidR="00631CBE" w:rsidRDefault="003C03EA" w:rsidP="007D2C37">
      <w:pPr>
        <w:pStyle w:val="ThesisKpalrs"/>
      </w:pPr>
      <w:r>
        <w:fldChar w:fldCharType="begin"/>
      </w:r>
      <w:r>
        <w:instrText xml:space="preserve"> STYLEREF 1 \s </w:instrText>
      </w:r>
      <w:r>
        <w:fldChar w:fldCharType="separate"/>
      </w:r>
      <w:bookmarkStart w:id="113" w:name="_Toc417297713"/>
      <w:r>
        <w:rPr>
          <w:noProof/>
        </w:rPr>
        <w:t>8</w:t>
      </w:r>
      <w:r>
        <w:fldChar w:fldCharType="end"/>
      </w:r>
      <w:r>
        <w:t>.</w:t>
      </w:r>
      <w:r>
        <w:fldChar w:fldCharType="begin"/>
      </w:r>
      <w:r>
        <w:instrText xml:space="preserve"> SEQ ábra \* ARABIC \s 1 </w:instrText>
      </w:r>
      <w:r>
        <w:fldChar w:fldCharType="separate"/>
      </w:r>
      <w:r>
        <w:rPr>
          <w:noProof/>
        </w:rPr>
        <w:t>8</w:t>
      </w:r>
      <w:r>
        <w:fldChar w:fldCharType="end"/>
      </w:r>
      <w:r w:rsidR="00631CBE">
        <w:t xml:space="preserve"> ábra</w:t>
      </w:r>
      <w:bookmarkEnd w:id="112"/>
      <w:r w:rsidR="00631CBE">
        <w:t xml:space="preserve"> </w:t>
      </w:r>
      <w:r w:rsidR="00631CBE" w:rsidRPr="00B2041E">
        <w:t>A szálláskereső számára megjelenő szobafoglalási panel</w:t>
      </w:r>
      <w:bookmarkEnd w:id="113"/>
    </w:p>
    <w:p w14:paraId="345E640A" w14:textId="77777777" w:rsidR="008B1DD2" w:rsidRDefault="008B1DD2" w:rsidP="00C3557E">
      <w:pPr>
        <w:pStyle w:val="ThesisSzvegElsBekezds"/>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4" w:name="_Ref417033332"/>
    <w:p w14:paraId="6F8791D6" w14:textId="335341C6" w:rsidR="008B1DD2" w:rsidRDefault="003C03EA" w:rsidP="007D2C37">
      <w:pPr>
        <w:pStyle w:val="ThesisKpalrs"/>
      </w:pPr>
      <w:r>
        <w:fldChar w:fldCharType="begin"/>
      </w:r>
      <w:r>
        <w:instrText xml:space="preserve"> STYLEREF 1 \s </w:instrText>
      </w:r>
      <w:r>
        <w:fldChar w:fldCharType="separate"/>
      </w:r>
      <w:bookmarkStart w:id="115" w:name="_Toc417297714"/>
      <w:r>
        <w:rPr>
          <w:noProof/>
        </w:rPr>
        <w:t>8</w:t>
      </w:r>
      <w:r>
        <w:fldChar w:fldCharType="end"/>
      </w:r>
      <w:r>
        <w:t>.</w:t>
      </w:r>
      <w:r>
        <w:fldChar w:fldCharType="begin"/>
      </w:r>
      <w:r>
        <w:instrText xml:space="preserve"> SEQ ábra \* ARABIC \s 1 </w:instrText>
      </w:r>
      <w:r>
        <w:fldChar w:fldCharType="separate"/>
      </w:r>
      <w:r>
        <w:rPr>
          <w:noProof/>
        </w:rPr>
        <w:t>9</w:t>
      </w:r>
      <w:r>
        <w:fldChar w:fldCharType="end"/>
      </w:r>
      <w:r w:rsidR="00631CBE">
        <w:t xml:space="preserve"> ábra</w:t>
      </w:r>
      <w:bookmarkEnd w:id="114"/>
      <w:r w:rsidR="00631CBE">
        <w:t xml:space="preserve"> Rögzített szobafoglalási panel</w:t>
      </w:r>
      <w:bookmarkEnd w:id="115"/>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Foglalás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6" w:name="_Toc417297783"/>
      <w:r w:rsidRPr="00964772">
        <w:rPr>
          <w:szCs w:val="24"/>
        </w:rPr>
        <w:t>Szálláshelyek</w:t>
      </w:r>
      <w:bookmarkEnd w:id="116"/>
    </w:p>
    <w:p w14:paraId="52F65952" w14:textId="47678549" w:rsidR="00530FAE" w:rsidRDefault="00E0343D" w:rsidP="00C3557E">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C3557E">
      <w:pPr>
        <w:pStyle w:val="ThesisSzvegElsBekezds"/>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C439C7" w:rsidR="00E0343D" w:rsidRDefault="003C03EA" w:rsidP="007D2C37">
      <w:pPr>
        <w:pStyle w:val="ThesisKpalrs"/>
      </w:pPr>
      <w:r>
        <w:fldChar w:fldCharType="begin"/>
      </w:r>
      <w:r>
        <w:instrText xml:space="preserve"> STYLEREF 1 \s </w:instrText>
      </w:r>
      <w:r>
        <w:fldChar w:fldCharType="separate"/>
      </w:r>
      <w:bookmarkStart w:id="117" w:name="_Toc417297715"/>
      <w:r>
        <w:rPr>
          <w:noProof/>
        </w:rPr>
        <w:t>8</w:t>
      </w:r>
      <w:r>
        <w:fldChar w:fldCharType="end"/>
      </w:r>
      <w:r>
        <w:t>.</w:t>
      </w:r>
      <w:r>
        <w:fldChar w:fldCharType="begin"/>
      </w:r>
      <w:r>
        <w:instrText xml:space="preserve"> SEQ ábra \* ARABIC \s 1 </w:instrText>
      </w:r>
      <w:r>
        <w:fldChar w:fldCharType="separate"/>
      </w:r>
      <w:r>
        <w:rPr>
          <w:noProof/>
        </w:rPr>
        <w:t>10</w:t>
      </w:r>
      <w:r>
        <w:fldChar w:fldCharType="end"/>
      </w:r>
      <w:r w:rsidR="00204AB3">
        <w:t xml:space="preserve"> ábra Szálláshelyek listája</w:t>
      </w:r>
      <w:bookmarkEnd w:id="117"/>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w:t>
      </w:r>
      <w:r w:rsidR="003D5328">
        <w:lastRenderedPageBreak/>
        <w:t>navigációhoz a GPS koordináták jelennek meg. A könnyebb érthetőség kedvéért a szálláshely címe térképen is megjelenítésre került.</w:t>
      </w:r>
    </w:p>
    <w:p w14:paraId="6246719A" w14:textId="538B3327" w:rsidR="00E664F9" w:rsidRDefault="003D5328" w:rsidP="00C3557E">
      <w:pPr>
        <w:pStyle w:val="ThesisSzvegElsBekezds"/>
      </w:pPr>
      <w:r>
        <w:rPr>
          <w:noProof/>
          <w:lang w:val="en-US"/>
        </w:rPr>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18" w:name="_Toc417297784"/>
      <w:r w:rsidRPr="00964772">
        <w:rPr>
          <w:szCs w:val="24"/>
        </w:rPr>
        <w:t>Intelligens keresés</w:t>
      </w:r>
      <w:bookmarkEnd w:id="118"/>
    </w:p>
    <w:p w14:paraId="18600CC0" w14:textId="12DA903A" w:rsidR="00530FAE" w:rsidRDefault="00675D82" w:rsidP="00C3557E">
      <w:pPr>
        <w:pStyle w:val="ThesisSzvegElsBekezds"/>
      </w:pPr>
      <w:r>
        <w:t xml:space="preserve">Az intelligens keresés funkció a szobák listája felett található Intelligens keresés feliratú gomb megnyomásával érhető el. Ekkor a felhasználó egy új oldalra kerül, ahol a szűrési panelhez hasonló űrlap fogadja. Az űrlapon ki kell tölteni a keresés </w:t>
      </w:r>
      <w:r>
        <w:lastRenderedPageBreak/>
        <w:t>szempontjait, úgy, mint város, érkezés dátuma, távozás dátuma, összes utazó vendég száma</w:t>
      </w:r>
      <w:r w:rsidR="006D7BBD">
        <w:t>, felszereltség, szolgáltatás,</w:t>
      </w:r>
      <w:r>
        <w:t xml:space="preserve"> szobatípus ágyak szerint</w:t>
      </w:r>
      <w:r w:rsidR="006D7BBD">
        <w:t xml:space="preserve"> és a keresés szempontja</w:t>
      </w:r>
      <w:r>
        <w:t xml:space="preserve">. Az intelligens keresés funkció felületét találatokkal együtt a </w:t>
      </w:r>
      <w:r w:rsidR="006D7BBD">
        <w:fldChar w:fldCharType="begin"/>
      </w:r>
      <w:r w:rsidR="006D7BBD">
        <w:instrText xml:space="preserve"> REF _Ref417290846 \r \h </w:instrText>
      </w:r>
      <w:r w:rsidR="006D7BBD">
        <w:fldChar w:fldCharType="separate"/>
      </w:r>
      <w:r w:rsidR="006D7BBD">
        <w:t>[4]</w:t>
      </w:r>
      <w:r w:rsidR="006D7BBD">
        <w:fldChar w:fldCharType="end"/>
      </w:r>
      <w:r>
        <w:t xml:space="preserve"> melléklet mutatja be.</w:t>
      </w:r>
    </w:p>
    <w:p w14:paraId="766364BA" w14:textId="227472B6" w:rsidR="006D7BBD" w:rsidRDefault="006D7BBD" w:rsidP="006D7BBD">
      <w:pPr>
        <w:pStyle w:val="ThesisSzveg"/>
      </w:pPr>
      <w:r>
        <w:t>A keresés eredménye az űrlap alatt kerül megjelenítésre. A felhasználó láthatja, hogy az eredmény hány szobát foglal magába, mennyi ideig tartott a művelet, mi a szobák átlagos ára és egymáshoz viszonyított átlagos távolsága. Ezután a kiválasztott szobák kerülnek felsorolásra a szobák listáján látott módon. A lista alján, egy térképen piros jelzések mutatják az eredményben szereplő szálláshelyek elhelyezkedését. Egy jelzés kattintva a szálláshely nevét tartalmazó szövegbuborék jelenik meg.</w:t>
      </w:r>
    </w:p>
    <w:p w14:paraId="166985B7" w14:textId="4E3BDAC4" w:rsidR="004772E8" w:rsidRPr="006D7BBD" w:rsidRDefault="004772E8" w:rsidP="006D7BBD">
      <w:pPr>
        <w:pStyle w:val="ThesisSzveg"/>
      </w:pPr>
      <w:r>
        <w:t>A találati lista felett, jobb oldalon található a Kosárba gomb, amellyel a szálláskereső a kosarába helyezheti a keresés eredményeként szolgáló szobákat.</w:t>
      </w:r>
    </w:p>
    <w:p w14:paraId="37D5DA79" w14:textId="53A2B157" w:rsidR="00965E6C" w:rsidRDefault="00965E6C" w:rsidP="00965E6C">
      <w:pPr>
        <w:pStyle w:val="Cmsor2"/>
        <w:rPr>
          <w:szCs w:val="24"/>
        </w:rPr>
      </w:pPr>
      <w:bookmarkStart w:id="119" w:name="_Toc417297785"/>
      <w:r w:rsidRPr="00964772">
        <w:rPr>
          <w:szCs w:val="24"/>
        </w:rPr>
        <w:t>Kosár</w:t>
      </w:r>
      <w:bookmarkEnd w:id="119"/>
    </w:p>
    <w:p w14:paraId="0EC8A252" w14:textId="0F4978CE" w:rsidR="00B617AA" w:rsidRDefault="003B7B90" w:rsidP="00C3557E">
      <w:pPr>
        <w:pStyle w:val="ThesisSzvegElsBekezds"/>
      </w:pPr>
      <w:r>
        <w:t>A szálláskereső felhasználó a virtuális kosarába gyűjti a foglalni kívánt szobákat. A kosár tartalmának megjelenése látható az alábbi ábrán.</w:t>
      </w:r>
    </w:p>
    <w:p w14:paraId="36C06E05" w14:textId="3A193721" w:rsidR="003B7B90" w:rsidRDefault="003B7B90" w:rsidP="003B7B90">
      <w:pPr>
        <w:pStyle w:val="ThesisSzvegElsBekezds"/>
      </w:pPr>
      <w:r>
        <w:rPr>
          <w:noProof/>
          <w:lang w:val="en-US"/>
        </w:rPr>
        <w:drawing>
          <wp:inline distT="0" distB="0" distL="0" distR="0" wp14:anchorId="7464BC09" wp14:editId="792D9C6B">
            <wp:extent cx="5040630" cy="2050415"/>
            <wp:effectExtent l="0" t="0" r="7620" b="6985"/>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t.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050415"/>
                    </a:xfrm>
                    <a:prstGeom prst="rect">
                      <a:avLst/>
                    </a:prstGeom>
                  </pic:spPr>
                </pic:pic>
              </a:graphicData>
            </a:graphic>
          </wp:inline>
        </w:drawing>
      </w:r>
    </w:p>
    <w:p w14:paraId="4DB45A13" w14:textId="6E7D41EB" w:rsidR="003B7B90" w:rsidRDefault="003B7B90" w:rsidP="003B7B90">
      <w:pPr>
        <w:pStyle w:val="ThesisSzveg"/>
      </w:pPr>
      <w:r>
        <w:t xml:space="preserve">Az oldal tetején a kiválasztott időszak látható, az érkezési és távozási dátum, valamint az eltöltendő éjszakák száma formátumban. Ezt követi egy táblázat, ami a választott szobákat szobatípusonként csoportosítva mutatja. Az első oszlop a szoba előnézeti képét, a második oszlop a szoba nevét, a szálláshely nevét és az ágyak számát, a harmadik oszlop a kiválasztott hasonló szobák számát, a negyedik oszlop a szoba árát az utolsó oszlop pedig a </w:t>
      </w:r>
      <w:r w:rsidRPr="003B7B90">
        <w:rPr>
          <w:i/>
        </w:rPr>
        <w:t>Törlés</w:t>
      </w:r>
      <w:r>
        <w:t xml:space="preserve"> akciót tartalmazza. A </w:t>
      </w:r>
      <w:r w:rsidRPr="003B7B90">
        <w:rPr>
          <w:i/>
        </w:rPr>
        <w:t>Törlés</w:t>
      </w:r>
      <w:r>
        <w:t xml:space="preserve"> akcióval </w:t>
      </w:r>
      <w:r>
        <w:lastRenderedPageBreak/>
        <w:t xml:space="preserve">egy szoba távolítható el a szobatípusból. A táblázatot az árat összesítő sor következik. Az oldal alján két gomb látható. A bal oldali </w:t>
      </w:r>
      <w:r w:rsidRPr="003B7B90">
        <w:rPr>
          <w:i/>
        </w:rPr>
        <w:t>Kiürít</w:t>
      </w:r>
      <w:r>
        <w:t xml:space="preserve"> gomb a kosár teljes tartalmát törli, míg a középen lévő </w:t>
      </w:r>
      <w:r w:rsidRPr="003B7B90">
        <w:rPr>
          <w:i/>
        </w:rPr>
        <w:t>Foglal</w:t>
      </w:r>
      <w:r>
        <w:t xml:space="preserve"> gomb a kosár tartalmának végleges foglalását kezdeményezi.</w:t>
      </w:r>
    </w:p>
    <w:p w14:paraId="5656D89E" w14:textId="0FEECA9A" w:rsidR="003B7B90" w:rsidRPr="003B7B90" w:rsidRDefault="003B7B90" w:rsidP="003B7B90">
      <w:pPr>
        <w:pStyle w:val="ThesisSzveg"/>
      </w:pPr>
      <w:r>
        <w:t>A Foglalás megnyomásakor a felhasználó egy új oldalra kerül, ahol véglegesítheti foglalását. Ez az oldal a vendégadatok megadására szolgál. Felsorolja a korábban kosárba helyezett minden szobát, és egyenként, a szobákhoz rendelve kell megadni utastársai nevét és születési idejét. A foglalás véglegesítés felületet a</w:t>
      </w:r>
      <w:r w:rsidR="00223255">
        <w:t>z</w:t>
      </w:r>
      <w:r>
        <w:t xml:space="preserve"> </w:t>
      </w:r>
      <w:r w:rsidR="00223255">
        <w:fldChar w:fldCharType="begin"/>
      </w:r>
      <w:r w:rsidR="00223255">
        <w:instrText xml:space="preserve"> REF _Ref417292817 \r \h </w:instrText>
      </w:r>
      <w:r w:rsidR="00223255">
        <w:fldChar w:fldCharType="separate"/>
      </w:r>
      <w:r w:rsidR="00223255">
        <w:t>[5]</w:t>
      </w:r>
      <w:r w:rsidR="00223255">
        <w:fldChar w:fldCharType="end"/>
      </w:r>
      <w:r>
        <w:t xml:space="preserve"> melléklet mutatja be.</w:t>
      </w:r>
      <w:r w:rsidR="00223255">
        <w:t xml:space="preserve"> A szálláskereső saját adatai automatikusan kittöltésre </w:t>
      </w:r>
      <w:r w:rsidR="00571F00">
        <w:t>kerülnek az első szobához tartozó mezőkben.</w:t>
      </w:r>
    </w:p>
    <w:p w14:paraId="599BA3ED" w14:textId="113F88BF" w:rsidR="000726F6" w:rsidRDefault="00B617AA" w:rsidP="00C3557E">
      <w:pPr>
        <w:pStyle w:val="Cmsor2"/>
        <w:rPr>
          <w:szCs w:val="24"/>
        </w:rPr>
      </w:pPr>
      <w:bookmarkStart w:id="120" w:name="_Toc417297786"/>
      <w:r w:rsidRPr="00964772">
        <w:rPr>
          <w:szCs w:val="24"/>
        </w:rPr>
        <w:t>Foglalások</w:t>
      </w:r>
      <w:bookmarkEnd w:id="120"/>
    </w:p>
    <w:p w14:paraId="1512E83E" w14:textId="77777777" w:rsidR="00F4532D" w:rsidRDefault="00F4532D" w:rsidP="002031B0">
      <w:pPr>
        <w:pStyle w:val="ThesisSzvegElsBekezds"/>
      </w:pPr>
      <w:r>
        <w:t>A foglalások kezelése és megtekintése a szálláskereső ás szállásadó számára fontos feladat, ezért a felületeket az egyszerűség és átláthatóság jegyében valósítottam meg.</w:t>
      </w:r>
    </w:p>
    <w:p w14:paraId="1FFA207A" w14:textId="56AE7661" w:rsidR="002031B0" w:rsidRDefault="00F4532D" w:rsidP="00F4532D">
      <w:pPr>
        <w:pStyle w:val="ThesisSzveg"/>
      </w:pPr>
      <w:r>
        <w:t xml:space="preserve">A foglalásokat a szálláskereső számára összesítő oldalt a </w:t>
      </w:r>
      <w:r w:rsidR="00E137BE">
        <w:fldChar w:fldCharType="begin"/>
      </w:r>
      <w:r w:rsidR="00E137BE">
        <w:instrText xml:space="preserve"> REF _Ref417297649 \r \h </w:instrText>
      </w:r>
      <w:r w:rsidR="00E137BE">
        <w:fldChar w:fldCharType="separate"/>
      </w:r>
      <w:r w:rsidR="00E137BE">
        <w:t>[6]</w:t>
      </w:r>
      <w:r w:rsidR="00E137BE">
        <w:fldChar w:fldCharType="end"/>
      </w:r>
      <w:r>
        <w:t xml:space="preserve"> mellékelt mutatja be. A foglalások állapotuk szerint vannak három táblázatba osztva. A táblázatok állapotuk szerint más színűek, így könnyen megkülönböztethetők.</w:t>
      </w:r>
      <w:r w:rsidR="00AC4F84">
        <w:t xml:space="preserve"> A foglalás állapota lehet függő, visszaigazolt vagy teljesített.</w:t>
      </w:r>
      <w:r>
        <w:t xml:space="preserve"> A táblázatban megjelenő adatok sorrendben a következők: foglalási szám, foglalt szobák, érkezési dátum, éjszakák száma, távozási dátum.</w:t>
      </w:r>
      <w:r w:rsidR="00AC4F84">
        <w:t xml:space="preserve"> A foglalási szám egy link, ami az adott foglalás részleteit bemutató oldalra vezet.</w:t>
      </w:r>
    </w:p>
    <w:p w14:paraId="2F93FD19" w14:textId="4876C15B" w:rsidR="00AC4F84" w:rsidRDefault="00AC4F84" w:rsidP="00F4532D">
      <w:pPr>
        <w:pStyle w:val="ThesisSzveg"/>
      </w:pPr>
      <w:r>
        <w:t xml:space="preserve">A szállásadó a szálláskeresőtől valamivel eltérő módon tekintheti át a foglalásokat. A három állapotot reprezentáló táblázat három külön felületen kapott helyet, hiszen a szállásadónak lényegesen több foglalást kell áttekinteni, mint a szálláskeresőnek. A felületeket a </w:t>
      </w:r>
      <w:r w:rsidR="00E137BE">
        <w:fldChar w:fldCharType="begin"/>
      </w:r>
      <w:r w:rsidR="00E137BE">
        <w:instrText xml:space="preserve"> REF _Ref417297640 \r \h </w:instrText>
      </w:r>
      <w:r w:rsidR="00E137BE">
        <w:fldChar w:fldCharType="separate"/>
      </w:r>
      <w:r w:rsidR="00E137BE">
        <w:t>[7]</w:t>
      </w:r>
      <w:r w:rsidR="00E137BE">
        <w:fldChar w:fldCharType="end"/>
      </w:r>
      <w:r>
        <w:t xml:space="preserve"> melléklet mutatja be. A táblázatokban megjelenő adatok megegyeznek a szálláskeresőnél látottakkal. A színezésen változtattam, a táblázatoknak nem szükséges, hogy eltérő színük legyen. A visszaigazolt foglalások elfogadott és elutasított állapotát zöld és piros hátterű sorral jeleztem.</w:t>
      </w:r>
    </w:p>
    <w:p w14:paraId="043C03A1" w14:textId="61F78421" w:rsidR="00AC4F84" w:rsidRDefault="00AC4F84" w:rsidP="00F4532D">
      <w:pPr>
        <w:pStyle w:val="ThesisSzveg"/>
      </w:pPr>
      <w:r>
        <w:lastRenderedPageBreak/>
        <w:t xml:space="preserve">Egy foglalás részleteit bemutató oldal is másként jelenik a szálláskereső és szállásadó számára, de alapjaiban hasonlóak. A szálláskereső a foglalás időszakát, a foglalt szobákat, a szobákhoz bejegyzett vendégadatokat és a foglalás állapotát tekintheti meg. A foglalás állapota szerint tud műveleteket végrehajtani. Visszautasított foglalás esetén a foglalás visszahelyezhető a kosárba és újra foglalható. Teljesített foglalás esetén a szálláskereső megírhatja az utazás során tapasztalt élményeit a megjelenő értékelő mezőkben. A </w:t>
      </w:r>
      <w:r w:rsidR="00885D8E">
        <w:t xml:space="preserve">taglalt felületeket a </w:t>
      </w:r>
      <w:r w:rsidR="00E137BE">
        <w:fldChar w:fldCharType="begin"/>
      </w:r>
      <w:r w:rsidR="00E137BE">
        <w:instrText xml:space="preserve"> REF _Ref417297622 \r \h </w:instrText>
      </w:r>
      <w:r w:rsidR="00E137BE">
        <w:fldChar w:fldCharType="separate"/>
      </w:r>
      <w:r w:rsidR="00E137BE">
        <w:t>[8]</w:t>
      </w:r>
      <w:r w:rsidR="00E137BE">
        <w:fldChar w:fldCharType="end"/>
      </w:r>
      <w:r w:rsidR="00885D8E">
        <w:t xml:space="preserve"> melléklet mutatja be.</w:t>
      </w:r>
    </w:p>
    <w:p w14:paraId="4E62BF7D" w14:textId="54815A6F" w:rsidR="00885D8E" w:rsidRDefault="00885D8E" w:rsidP="00F4532D">
      <w:pPr>
        <w:pStyle w:val="ThesisSzveg"/>
      </w:pPr>
      <w:r>
        <w:t xml:space="preserve">A szállásadó részére a foglalás részletei oldalon látható a foglaló szálláskeresőhöz tartozó személyes adatok is, úgy, mint név, szülerési idő, lakcím, email cím és telefonszám. A szobák és a foglalás állapota hasonlóan jelenik meg, mint a szálláskereső számára, ahogy az a </w:t>
      </w:r>
      <w:r w:rsidR="00E137BE">
        <w:fldChar w:fldCharType="begin"/>
      </w:r>
      <w:r w:rsidR="00E137BE">
        <w:instrText xml:space="preserve"> REF _Ref417297600 \r \h </w:instrText>
      </w:r>
      <w:r w:rsidR="00E137BE">
        <w:fldChar w:fldCharType="separate"/>
      </w:r>
      <w:r w:rsidR="00E137BE">
        <w:t>[9]</w:t>
      </w:r>
      <w:r w:rsidR="00E137BE">
        <w:fldChar w:fldCharType="end"/>
      </w:r>
      <w:r>
        <w:t xml:space="preserve"> mellékletben látható. A szállásadó szintén tud akciókat végrehajtani a foglalás állapota szerint. Foglalt állapotban az elfogadást és visszautasítást megvalósító gombok jelennek. Elfogadott foglalás esetén, ha a napi dátum a foglalás dátuma utáni, akkor aktiválódik a teljesítést igazoló gomb.</w:t>
      </w:r>
    </w:p>
    <w:p w14:paraId="3C5CED7C" w14:textId="77777777" w:rsidR="002031B0" w:rsidRDefault="002031B0" w:rsidP="002031B0">
      <w:pPr>
        <w:pStyle w:val="ThesisSzveg"/>
      </w:pPr>
    </w:p>
    <w:p w14:paraId="540F8C9B" w14:textId="77777777" w:rsidR="002031B0" w:rsidRPr="002031B0" w:rsidRDefault="002031B0" w:rsidP="002031B0">
      <w:pPr>
        <w:pStyle w:val="ThesisSzveg"/>
        <w:sectPr w:rsidR="002031B0" w:rsidRPr="002031B0" w:rsidSect="00FD5FB2">
          <w:headerReference w:type="default" r:id="rId50"/>
          <w:pgSz w:w="11907" w:h="16839" w:code="9"/>
          <w:pgMar w:top="1701" w:right="1701" w:bottom="1701" w:left="0" w:header="709" w:footer="709" w:gutter="2268"/>
          <w:cols w:space="708"/>
          <w:docGrid w:linePitch="360"/>
        </w:sectPr>
      </w:pPr>
    </w:p>
    <w:p w14:paraId="42EC9CE1" w14:textId="0D133B49" w:rsidR="00E40DAB" w:rsidRDefault="00E40DAB" w:rsidP="000C21EE">
      <w:pPr>
        <w:pStyle w:val="Cmsor1"/>
      </w:pPr>
      <w:bookmarkStart w:id="121" w:name="_Toc417297787"/>
      <w:r w:rsidRPr="00964772">
        <w:lastRenderedPageBreak/>
        <w:t>Tesztelés</w:t>
      </w:r>
      <w:bookmarkEnd w:id="121"/>
    </w:p>
    <w:p w14:paraId="0A4B3F28" w14:textId="75E46862" w:rsidR="00530FAE" w:rsidRPr="00530FAE" w:rsidRDefault="00810BC5" w:rsidP="00C3557E">
      <w:pPr>
        <w:pStyle w:val="ThesisSzvegElsBekezds"/>
      </w:pPr>
      <w:r>
        <w:t>Ez a fejezet a webalkalmazás szűrés és intelligens keresés funkcióinak tesztelését mutatja be.</w:t>
      </w:r>
      <w:r w:rsidR="00B513E0">
        <w:t xml:space="preserve"> A szoba szűrési mechanizmus része az intelligens keresésnek, ezért annak tesztelésére külön nem tértem ki.</w:t>
      </w:r>
    </w:p>
    <w:p w14:paraId="03C285BA" w14:textId="689D70B7" w:rsidR="00E40DAB" w:rsidRDefault="00E40DAB" w:rsidP="00E40DAB">
      <w:pPr>
        <w:pStyle w:val="Cmsor2"/>
        <w:rPr>
          <w:szCs w:val="24"/>
        </w:rPr>
      </w:pPr>
      <w:bookmarkStart w:id="122" w:name="_Toc417297788"/>
      <w:r w:rsidRPr="00964772">
        <w:rPr>
          <w:szCs w:val="24"/>
        </w:rPr>
        <w:t>Tesztelési környezet</w:t>
      </w:r>
      <w:bookmarkEnd w:id="122"/>
    </w:p>
    <w:p w14:paraId="5890D9C8" w14:textId="15FE8529" w:rsidR="00530FAE" w:rsidRDefault="00810BC5" w:rsidP="00C3557E">
      <w:pPr>
        <w:pStyle w:val="ThesisSzvegElsBekezds"/>
      </w:pPr>
      <w:r>
        <w:t>A webalkalmazás elkészítése közben célom volt, hogy a működő verziók nem csak a fejlesztői gépen, de bárhol elérhetők legyenek. Ehhez egy VPS (Virtual Private Server) szolgáltatást használtam, vagyis egy virtuális szervergépre telepítettem olyan környezetet, amely Ruby on Rails alkalmazások futtatását és internetes közzétételét valósítja meg. A megoldás lehetővé tette, hogy a fejlesztői környezet elindítása nélkül, valós körülmények között tesztelhessem az elkészült funkciók működését.</w:t>
      </w:r>
    </w:p>
    <w:p w14:paraId="414F6E4E" w14:textId="5B895AFD" w:rsidR="00022C18" w:rsidRPr="00022C18" w:rsidRDefault="00022C18" w:rsidP="00022C18">
      <w:pPr>
        <w:pStyle w:val="ThesisSzveg"/>
      </w:pPr>
      <w:r>
        <w:t>A webalkalmazás működését és megjelenését Windows és Linux operációs rendszereken Google Chrome és Mozilla Firefox webböngészők használatával teszteltem.</w:t>
      </w:r>
    </w:p>
    <w:p w14:paraId="47FFA3C0" w14:textId="77777777" w:rsidR="00E40DAB" w:rsidRDefault="00E40DAB" w:rsidP="00E40DAB">
      <w:pPr>
        <w:pStyle w:val="Cmsor2"/>
        <w:rPr>
          <w:szCs w:val="24"/>
        </w:rPr>
      </w:pPr>
      <w:bookmarkStart w:id="123" w:name="_Toc417297789"/>
      <w:r w:rsidRPr="00964772">
        <w:rPr>
          <w:szCs w:val="24"/>
        </w:rPr>
        <w:t>Teszt adatok</w:t>
      </w:r>
      <w:bookmarkEnd w:id="123"/>
    </w:p>
    <w:p w14:paraId="49E195DA" w14:textId="2E3368E4" w:rsidR="00B513E0" w:rsidRPr="00B513E0" w:rsidRDefault="00022C18" w:rsidP="00C3557E">
      <w:pPr>
        <w:pStyle w:val="ThesisSzvegElsBekezds"/>
      </w:pPr>
      <w:r>
        <w:t>A szűrés és intelligens keresés funkciók teszteléséhez a webalkalmazás adatbázisát releváns tartalommal kellett feltöltenem. Regisztráltam több szállásadót, akik több fiktív vagy valós szálláshellyel rendelkeznek. A szálláshelyek mindegyikéhez töltöttem fel szobákat, úgy, hogy azok árai reális értéket képviseljenek, de érzékelhető szórást mutassanak. A szálláshelyek szolgáltatásait és a szobák felszereltségét szintén igyekeztem minél változatosabban, de az átfedéseket szem előtt tartva meghatározni. A tesztelés megkönnyítése miatt a szobák számát lényegesen lecsökkentettem</w:t>
      </w:r>
      <w:r w:rsidR="00B513E0">
        <w:t>, ezzel kívántam érzékeltetni a szálláshely</w:t>
      </w:r>
      <w:r w:rsidR="00C12FC9">
        <w:t>ek csúcsidei</w:t>
      </w:r>
      <w:r w:rsidR="00B513E0">
        <w:t xml:space="preserve"> foglaltságát</w:t>
      </w:r>
      <w:r>
        <w:t>. Egy szobatípusból jellemezően 2-</w:t>
      </w:r>
      <w:r w:rsidR="00C12FC9">
        <w:t>8</w:t>
      </w:r>
      <w:r>
        <w:t xml:space="preserve"> példányt jegyeztem be egy szálláshelyen. A szálláshelyeket úgy választottam ki, hogy azok Budapest területén, de elszórtan helyezkedjenek el. Így került a szállodák közé belvárosi luxusszálloda és hostel, valamint külvárosi tranzit szálloda és apartmanház is.</w:t>
      </w:r>
    </w:p>
    <w:p w14:paraId="0538240F" w14:textId="5FEFDD95" w:rsidR="00E40DAB" w:rsidRDefault="00E40DAB" w:rsidP="00E40DAB">
      <w:pPr>
        <w:pStyle w:val="Cmsor2"/>
        <w:rPr>
          <w:szCs w:val="24"/>
        </w:rPr>
      </w:pPr>
      <w:bookmarkStart w:id="124" w:name="_Toc417297790"/>
      <w:r w:rsidRPr="00964772">
        <w:rPr>
          <w:szCs w:val="24"/>
        </w:rPr>
        <w:lastRenderedPageBreak/>
        <w:t>Teszt eredmények</w:t>
      </w:r>
      <w:bookmarkEnd w:id="124"/>
    </w:p>
    <w:p w14:paraId="3598A9F9" w14:textId="359F4EF0" w:rsidR="00B513E0" w:rsidRDefault="00B513E0" w:rsidP="00C3557E">
      <w:pPr>
        <w:pStyle w:val="ThesisSzvegElsBekezds"/>
      </w:pPr>
      <w:r>
        <w:t>Az intelligens keresés funkció tesztelése során bizonyítást nyert, hogy a megtervezett optimalizálási modellek helyesen működnek. A három szempont szerinti keresés a</w:t>
      </w:r>
      <w:r w:rsidR="00DC085E">
        <w:t xml:space="preserve"> várt eredményeket szolgáltatta, az. Megjegyzendő azonban, hogy az eredmények nem tökéletesek, egyes esetekben nem a várt találatokat szolgáltatja. Az eltérések azonban elhanyagolhatók és elsősorban a távolság támasztotta feltételek szerint helytelenek kissé. A nem várt működést okozója az lehet, hogy a nemlineáris megoldó algoritmusok még viszonylag korai fejlesztések és további pontosításukra van szükség.</w:t>
      </w:r>
      <w:r>
        <w:t xml:space="preserve"> A találatok közti különbségek összehasonlításához jó felü</w:t>
      </w:r>
      <w:r w:rsidR="00BB696D">
        <w:t>let a</w:t>
      </w:r>
      <w:r>
        <w:t xml:space="preserve"> megjelenített térkép, amely az eredményben szereplő szálláshelyeket mutatja.</w:t>
      </w:r>
      <w:r w:rsidR="00B4106F">
        <w:t xml:space="preserve"> A teszteredményeket a </w:t>
      </w:r>
      <w:r w:rsidR="00BE63ED">
        <w:fldChar w:fldCharType="begin"/>
      </w:r>
      <w:r w:rsidR="00BE63ED">
        <w:instrText xml:space="preserve"> REF _Ref417220361 \r \h </w:instrText>
      </w:r>
      <w:r w:rsidR="00BE63ED">
        <w:fldChar w:fldCharType="separate"/>
      </w:r>
      <w:r w:rsidR="00BE63ED">
        <w:t>[4]</w:t>
      </w:r>
      <w:r w:rsidR="00BE63ED">
        <w:fldChar w:fldCharType="end"/>
      </w:r>
      <w:r w:rsidR="00B4106F">
        <w:t xml:space="preserve"> melléklet mutatja be részletesen.</w:t>
      </w:r>
    </w:p>
    <w:p w14:paraId="55CC0EF1" w14:textId="7D63ACCE" w:rsidR="000726F6" w:rsidRDefault="00B4106F" w:rsidP="00B4106F">
      <w:pPr>
        <w:pStyle w:val="ThesisSzveg"/>
      </w:pPr>
      <w:r>
        <w:t>Technikai szempontból az operációs rendszerek és a webböngészők között nem tudtam különbséget tenni. A webalkalmazás minden platformon az elvárások szerint helyesen működött.</w:t>
      </w:r>
    </w:p>
    <w:p w14:paraId="106615EF" w14:textId="77777777" w:rsidR="00A163AF" w:rsidRPr="00A163AF" w:rsidRDefault="00A163AF" w:rsidP="00A163AF">
      <w:pPr>
        <w:pStyle w:val="ThesisSzveg"/>
        <w:sectPr w:rsidR="00A163AF" w:rsidRPr="00A163AF" w:rsidSect="00FD5FB2">
          <w:headerReference w:type="default" r:id="rId51"/>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5" w:name="_Toc417297791"/>
      <w:r w:rsidRPr="00964772">
        <w:lastRenderedPageBreak/>
        <w:t>Összefoglalás</w:t>
      </w:r>
      <w:bookmarkEnd w:id="125"/>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2"/>
          <w:pgSz w:w="11907" w:h="16839" w:code="9"/>
          <w:pgMar w:top="1701" w:right="1701" w:bottom="1701" w:left="0" w:header="709" w:footer="709" w:gutter="2268"/>
          <w:cols w:space="708"/>
          <w:docGrid w:linePitch="360"/>
        </w:sectPr>
      </w:pPr>
    </w:p>
    <w:p w14:paraId="392D95EB" w14:textId="77777777" w:rsidR="00F03841" w:rsidRDefault="00AA7E3A" w:rsidP="00AA7E3A">
      <w:pPr>
        <w:pStyle w:val="ThesisHX"/>
        <w:rPr>
          <w:szCs w:val="24"/>
        </w:rPr>
      </w:pPr>
      <w:bookmarkStart w:id="126" w:name="_Toc417297792"/>
      <w:r w:rsidRPr="00964772">
        <w:rPr>
          <w:szCs w:val="24"/>
        </w:rPr>
        <w:lastRenderedPageBreak/>
        <w:t>Irodalomjegyzék</w:t>
      </w:r>
      <w:bookmarkEnd w:id="126"/>
    </w:p>
    <w:p w14:paraId="5C7C3F1A" w14:textId="0F7521FB" w:rsidR="00535021" w:rsidRPr="00535021" w:rsidRDefault="00582DD1" w:rsidP="00C3557E">
      <w:pPr>
        <w:pStyle w:val="ThesisSzvegElsBekezds"/>
        <w:numPr>
          <w:ilvl w:val="0"/>
          <w:numId w:val="22"/>
        </w:numPr>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C3557E">
      <w:pPr>
        <w:pStyle w:val="ThesisSzvegElsBekezds"/>
        <w:numPr>
          <w:ilvl w:val="0"/>
          <w:numId w:val="22"/>
        </w:numPr>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473F40EC" w14:textId="1586D653" w:rsidR="00535021" w:rsidRDefault="00A571DC" w:rsidP="00A571DC">
      <w:pPr>
        <w:pStyle w:val="ThesisSzveg"/>
        <w:numPr>
          <w:ilvl w:val="0"/>
          <w:numId w:val="22"/>
        </w:numPr>
        <w:ind w:left="851" w:hanging="491"/>
      </w:pPr>
      <w:r w:rsidRPr="00A571DC">
        <w:t>https://gorails.com/setup/ubuntu/14.04</w:t>
      </w:r>
      <w:r>
        <w:t xml:space="preserve"> (</w:t>
      </w:r>
      <w:r w:rsidR="00434669">
        <w:t>letöltés dátuma 2015. április 17</w:t>
      </w:r>
      <w:r>
        <w:t xml:space="preserve">.) </w:t>
      </w:r>
      <w:r w:rsidRPr="00A571DC">
        <w:rPr>
          <w:i/>
        </w:rPr>
        <w:t>Setup Ruby On Rails on Ubuntu 14.04 Trusty Tahr</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w:t>
      </w:r>
      <w:r w:rsidR="00434669">
        <w:t xml:space="preserve">(letöltés dátuma 2015. április 17.)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letöltés dátuma 2015. április 18.) </w:t>
      </w:r>
      <w:r>
        <w:rPr>
          <w:i/>
        </w:rPr>
        <w:t>Ruby is…</w:t>
      </w:r>
    </w:p>
    <w:p w14:paraId="4269A433" w14:textId="2D07E61B" w:rsidR="00E257D0" w:rsidRDefault="00434669" w:rsidP="00810BC5">
      <w:pPr>
        <w:pStyle w:val="ThesisSzveg"/>
        <w:numPr>
          <w:ilvl w:val="0"/>
          <w:numId w:val="22"/>
        </w:numPr>
      </w:pPr>
      <w:r w:rsidRPr="00434669">
        <w:t>http://en.wikipedia.org/wiki/Yukihiro_Matsumoto</w:t>
      </w:r>
      <w:r>
        <w:t xml:space="preserve"> (letöltés dátuma 2015. április 18.) </w:t>
      </w:r>
      <w:r w:rsidRPr="00434669">
        <w:rPr>
          <w:i/>
        </w:rPr>
        <w:t>Yukihiro Matsumoto</w:t>
      </w:r>
      <w:r w:rsidR="00E257D0">
        <w:br w:type="page"/>
      </w:r>
    </w:p>
    <w:p w14:paraId="69CD0E9E" w14:textId="77777777" w:rsidR="00E257D0" w:rsidRDefault="00E257D0" w:rsidP="00E257D0">
      <w:pPr>
        <w:pStyle w:val="ThesisHX"/>
      </w:pPr>
      <w:bookmarkStart w:id="127" w:name="_Toc417297793"/>
      <w:r>
        <w:lastRenderedPageBreak/>
        <w:t>Ábrajegyzék</w:t>
      </w:r>
      <w:bookmarkEnd w:id="127"/>
    </w:p>
    <w:p w14:paraId="1BCFD38E" w14:textId="77777777" w:rsidR="00E137BE" w:rsidRPr="00E137BE" w:rsidRDefault="00E257D0">
      <w:pPr>
        <w:pStyle w:val="brajegyzk"/>
        <w:tabs>
          <w:tab w:val="right" w:leader="dot" w:pos="7928"/>
        </w:tabs>
        <w:rPr>
          <w:rFonts w:ascii="Times New Roman" w:eastAsiaTheme="minorEastAsia" w:hAnsi="Times New Roman" w:cs="Times New Roman"/>
          <w:noProof/>
          <w:sz w:val="24"/>
          <w:lang w:val="en-US"/>
        </w:rPr>
      </w:pPr>
      <w:r w:rsidRPr="00E137BE">
        <w:rPr>
          <w:rFonts w:ascii="Times New Roman" w:hAnsi="Times New Roman" w:cs="Times New Roman"/>
          <w:sz w:val="24"/>
        </w:rPr>
        <w:fldChar w:fldCharType="begin"/>
      </w:r>
      <w:r w:rsidRPr="00E137BE">
        <w:rPr>
          <w:rFonts w:ascii="Times New Roman" w:hAnsi="Times New Roman" w:cs="Times New Roman"/>
          <w:sz w:val="24"/>
        </w:rPr>
        <w:instrText xml:space="preserve"> TOC \f F \h \z \c "ábra" </w:instrText>
      </w:r>
      <w:r w:rsidRPr="00E137BE">
        <w:rPr>
          <w:rFonts w:ascii="Times New Roman" w:hAnsi="Times New Roman" w:cs="Times New Roman"/>
          <w:sz w:val="24"/>
        </w:rPr>
        <w:fldChar w:fldCharType="separate"/>
      </w:r>
      <w:hyperlink w:anchor="_Toc417297697" w:history="1">
        <w:r w:rsidR="00E137BE" w:rsidRPr="00E137BE">
          <w:rPr>
            <w:rStyle w:val="Hiperhivatkozs"/>
            <w:rFonts w:ascii="Times New Roman" w:hAnsi="Times New Roman" w:cs="Times New Roman"/>
            <w:noProof/>
            <w:sz w:val="24"/>
          </w:rPr>
          <w:t>6.1 ábra Szobafoglalás folyamat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697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27</w:t>
        </w:r>
        <w:r w:rsidR="00E137BE" w:rsidRPr="00E137BE">
          <w:rPr>
            <w:rFonts w:ascii="Times New Roman" w:hAnsi="Times New Roman" w:cs="Times New Roman"/>
            <w:noProof/>
            <w:webHidden/>
            <w:sz w:val="24"/>
          </w:rPr>
          <w:fldChar w:fldCharType="end"/>
        </w:r>
      </w:hyperlink>
    </w:p>
    <w:p w14:paraId="0EF3C19C"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698" w:history="1">
        <w:r w:rsidR="00E137BE" w:rsidRPr="00E137BE">
          <w:rPr>
            <w:rStyle w:val="Hiperhivatkozs"/>
            <w:rFonts w:ascii="Times New Roman" w:hAnsi="Times New Roman" w:cs="Times New Roman"/>
            <w:noProof/>
            <w:sz w:val="24"/>
          </w:rPr>
          <w:t>6.2 ábra Foglalás visszaigazolás folyamat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698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28</w:t>
        </w:r>
        <w:r w:rsidR="00E137BE" w:rsidRPr="00E137BE">
          <w:rPr>
            <w:rFonts w:ascii="Times New Roman" w:hAnsi="Times New Roman" w:cs="Times New Roman"/>
            <w:noProof/>
            <w:webHidden/>
            <w:sz w:val="24"/>
          </w:rPr>
          <w:fldChar w:fldCharType="end"/>
        </w:r>
      </w:hyperlink>
    </w:p>
    <w:p w14:paraId="38573B0A"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699" w:history="1">
        <w:r w:rsidR="00E137BE" w:rsidRPr="00E137BE">
          <w:rPr>
            <w:rStyle w:val="Hiperhivatkozs"/>
            <w:rFonts w:ascii="Times New Roman" w:hAnsi="Times New Roman" w:cs="Times New Roman"/>
            <w:noProof/>
            <w:sz w:val="24"/>
          </w:rPr>
          <w:t>6.3 ábra Intelligens keresés háttérfolyamat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699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29</w:t>
        </w:r>
        <w:r w:rsidR="00E137BE" w:rsidRPr="00E137BE">
          <w:rPr>
            <w:rFonts w:ascii="Times New Roman" w:hAnsi="Times New Roman" w:cs="Times New Roman"/>
            <w:noProof/>
            <w:webHidden/>
            <w:sz w:val="24"/>
          </w:rPr>
          <w:fldChar w:fldCharType="end"/>
        </w:r>
      </w:hyperlink>
    </w:p>
    <w:p w14:paraId="0580BF69"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00" w:history="1">
        <w:r w:rsidR="00E137BE" w:rsidRPr="00E137BE">
          <w:rPr>
            <w:rStyle w:val="Hiperhivatkozs"/>
            <w:rFonts w:ascii="Times New Roman" w:hAnsi="Times New Roman" w:cs="Times New Roman"/>
            <w:noProof/>
            <w:sz w:val="24"/>
          </w:rPr>
          <w:t>6.4 ábra Árak átalakítása (Ft)</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0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0</w:t>
        </w:r>
        <w:r w:rsidR="00E137BE" w:rsidRPr="00E137BE">
          <w:rPr>
            <w:rFonts w:ascii="Times New Roman" w:hAnsi="Times New Roman" w:cs="Times New Roman"/>
            <w:noProof/>
            <w:webHidden/>
            <w:sz w:val="24"/>
          </w:rPr>
          <w:fldChar w:fldCharType="end"/>
        </w:r>
      </w:hyperlink>
    </w:p>
    <w:p w14:paraId="373BCB47"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01" w:history="1">
        <w:r w:rsidR="00E137BE" w:rsidRPr="00E137BE">
          <w:rPr>
            <w:rStyle w:val="Hiperhivatkozs"/>
            <w:rFonts w:ascii="Times New Roman" w:hAnsi="Times New Roman" w:cs="Times New Roman"/>
            <w:noProof/>
            <w:sz w:val="24"/>
          </w:rPr>
          <w:t>6.5 ábra Távolságok átalakítása (km)</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1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0</w:t>
        </w:r>
        <w:r w:rsidR="00E137BE" w:rsidRPr="00E137BE">
          <w:rPr>
            <w:rFonts w:ascii="Times New Roman" w:hAnsi="Times New Roman" w:cs="Times New Roman"/>
            <w:noProof/>
            <w:webHidden/>
            <w:sz w:val="24"/>
          </w:rPr>
          <w:fldChar w:fldCharType="end"/>
        </w:r>
      </w:hyperlink>
    </w:p>
    <w:p w14:paraId="0BF23C1C"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02" w:history="1">
        <w:r w:rsidR="00E137BE" w:rsidRPr="00E137BE">
          <w:rPr>
            <w:rStyle w:val="Hiperhivatkozs"/>
            <w:rFonts w:ascii="Times New Roman" w:hAnsi="Times New Roman" w:cs="Times New Roman"/>
            <w:noProof/>
            <w:sz w:val="24"/>
          </w:rPr>
          <w:t>6.6 ábra A modellben megjelenő szoba objektum és a hozzá kapcsolódó változó és paraméterek</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2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1</w:t>
        </w:r>
        <w:r w:rsidR="00E137BE" w:rsidRPr="00E137BE">
          <w:rPr>
            <w:rFonts w:ascii="Times New Roman" w:hAnsi="Times New Roman" w:cs="Times New Roman"/>
            <w:noProof/>
            <w:webHidden/>
            <w:sz w:val="24"/>
          </w:rPr>
          <w:fldChar w:fldCharType="end"/>
        </w:r>
      </w:hyperlink>
    </w:p>
    <w:p w14:paraId="66F8C56D"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03" w:history="1">
        <w:r w:rsidR="00E137BE" w:rsidRPr="00E137BE">
          <w:rPr>
            <w:rStyle w:val="Hiperhivatkozs"/>
            <w:rFonts w:ascii="Times New Roman" w:hAnsi="Times New Roman" w:cs="Times New Roman"/>
            <w:noProof/>
            <w:sz w:val="24"/>
          </w:rPr>
          <w:t>6.7 ábra Az olcsó modellhez szükséges paraméterek</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3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2</w:t>
        </w:r>
        <w:r w:rsidR="00E137BE" w:rsidRPr="00E137BE">
          <w:rPr>
            <w:rFonts w:ascii="Times New Roman" w:hAnsi="Times New Roman" w:cs="Times New Roman"/>
            <w:noProof/>
            <w:webHidden/>
            <w:sz w:val="24"/>
          </w:rPr>
          <w:fldChar w:fldCharType="end"/>
        </w:r>
      </w:hyperlink>
    </w:p>
    <w:p w14:paraId="70BADCD5"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04" w:history="1">
        <w:r w:rsidR="00E137BE" w:rsidRPr="00E137BE">
          <w:rPr>
            <w:rStyle w:val="Hiperhivatkozs"/>
            <w:rFonts w:ascii="Times New Roman" w:hAnsi="Times New Roman" w:cs="Times New Roman"/>
            <w:noProof/>
            <w:sz w:val="24"/>
          </w:rPr>
          <w:t>6.8 ábra A közeli modellhez szükséges paraméterek</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4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2</w:t>
        </w:r>
        <w:r w:rsidR="00E137BE" w:rsidRPr="00E137BE">
          <w:rPr>
            <w:rFonts w:ascii="Times New Roman" w:hAnsi="Times New Roman" w:cs="Times New Roman"/>
            <w:noProof/>
            <w:webHidden/>
            <w:sz w:val="24"/>
          </w:rPr>
          <w:fldChar w:fldCharType="end"/>
        </w:r>
      </w:hyperlink>
    </w:p>
    <w:p w14:paraId="4BB6C958"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05" w:history="1">
        <w:r w:rsidR="00E137BE" w:rsidRPr="00E137BE">
          <w:rPr>
            <w:rStyle w:val="Hiperhivatkozs"/>
            <w:rFonts w:ascii="Times New Roman" w:hAnsi="Times New Roman" w:cs="Times New Roman"/>
            <w:noProof/>
            <w:sz w:val="24"/>
          </w:rPr>
          <w:t>6.9 ábra Az olcsó és közeli modellhez szükséges paraméterek</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5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3</w:t>
        </w:r>
        <w:r w:rsidR="00E137BE" w:rsidRPr="00E137BE">
          <w:rPr>
            <w:rFonts w:ascii="Times New Roman" w:hAnsi="Times New Roman" w:cs="Times New Roman"/>
            <w:noProof/>
            <w:webHidden/>
            <w:sz w:val="24"/>
          </w:rPr>
          <w:fldChar w:fldCharType="end"/>
        </w:r>
      </w:hyperlink>
    </w:p>
    <w:p w14:paraId="3E571973"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06" w:history="1">
        <w:r w:rsidR="00E137BE" w:rsidRPr="00E137BE">
          <w:rPr>
            <w:rStyle w:val="Hiperhivatkozs"/>
            <w:rFonts w:ascii="Times New Roman" w:hAnsi="Times New Roman" w:cs="Times New Roman"/>
            <w:noProof/>
            <w:sz w:val="24"/>
          </w:rPr>
          <w:t>8.1 ábra Látogató számára látható menüsáv</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6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1</w:t>
        </w:r>
        <w:r w:rsidR="00E137BE" w:rsidRPr="00E137BE">
          <w:rPr>
            <w:rFonts w:ascii="Times New Roman" w:hAnsi="Times New Roman" w:cs="Times New Roman"/>
            <w:noProof/>
            <w:webHidden/>
            <w:sz w:val="24"/>
          </w:rPr>
          <w:fldChar w:fldCharType="end"/>
        </w:r>
      </w:hyperlink>
    </w:p>
    <w:p w14:paraId="2E781A82"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07" w:history="1">
        <w:r w:rsidR="00E137BE" w:rsidRPr="00E137BE">
          <w:rPr>
            <w:rStyle w:val="Hiperhivatkozs"/>
            <w:rFonts w:ascii="Times New Roman" w:hAnsi="Times New Roman" w:cs="Times New Roman"/>
            <w:noProof/>
            <w:sz w:val="24"/>
          </w:rPr>
          <w:t>8.2 ábra Szálláskereső számára látható menüsáv</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7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2</w:t>
        </w:r>
        <w:r w:rsidR="00E137BE" w:rsidRPr="00E137BE">
          <w:rPr>
            <w:rFonts w:ascii="Times New Roman" w:hAnsi="Times New Roman" w:cs="Times New Roman"/>
            <w:noProof/>
            <w:webHidden/>
            <w:sz w:val="24"/>
          </w:rPr>
          <w:fldChar w:fldCharType="end"/>
        </w:r>
      </w:hyperlink>
    </w:p>
    <w:p w14:paraId="509DBCE0"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08" w:history="1">
        <w:r w:rsidR="00E137BE" w:rsidRPr="00E137BE">
          <w:rPr>
            <w:rStyle w:val="Hiperhivatkozs"/>
            <w:rFonts w:ascii="Times New Roman" w:hAnsi="Times New Roman" w:cs="Times New Roman"/>
            <w:noProof/>
            <w:sz w:val="24"/>
          </w:rPr>
          <w:t>8.3 ábra Szállásadó számára látható menüsáv</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8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2</w:t>
        </w:r>
        <w:r w:rsidR="00E137BE" w:rsidRPr="00E137BE">
          <w:rPr>
            <w:rFonts w:ascii="Times New Roman" w:hAnsi="Times New Roman" w:cs="Times New Roman"/>
            <w:noProof/>
            <w:webHidden/>
            <w:sz w:val="24"/>
          </w:rPr>
          <w:fldChar w:fldCharType="end"/>
        </w:r>
      </w:hyperlink>
    </w:p>
    <w:p w14:paraId="4E63BA6F"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09" w:history="1">
        <w:r w:rsidR="00E137BE" w:rsidRPr="00E137BE">
          <w:rPr>
            <w:rStyle w:val="Hiperhivatkozs"/>
            <w:rFonts w:ascii="Times New Roman" w:hAnsi="Times New Roman" w:cs="Times New Roman"/>
            <w:noProof/>
            <w:sz w:val="24"/>
          </w:rPr>
          <w:t>8.4 ábra Adminisztrátor számára látható menüsáv</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09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3</w:t>
        </w:r>
        <w:r w:rsidR="00E137BE" w:rsidRPr="00E137BE">
          <w:rPr>
            <w:rFonts w:ascii="Times New Roman" w:hAnsi="Times New Roman" w:cs="Times New Roman"/>
            <w:noProof/>
            <w:webHidden/>
            <w:sz w:val="24"/>
          </w:rPr>
          <w:fldChar w:fldCharType="end"/>
        </w:r>
      </w:hyperlink>
    </w:p>
    <w:p w14:paraId="62F42517"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10" w:history="1">
        <w:r w:rsidR="00E137BE" w:rsidRPr="00E137BE">
          <w:rPr>
            <w:rStyle w:val="Hiperhivatkozs"/>
            <w:rFonts w:ascii="Times New Roman" w:hAnsi="Times New Roman" w:cs="Times New Roman"/>
            <w:noProof/>
            <w:sz w:val="24"/>
          </w:rPr>
          <w:t>8.5 ábra Szobák listáj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0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3</w:t>
        </w:r>
        <w:r w:rsidR="00E137BE" w:rsidRPr="00E137BE">
          <w:rPr>
            <w:rFonts w:ascii="Times New Roman" w:hAnsi="Times New Roman" w:cs="Times New Roman"/>
            <w:noProof/>
            <w:webHidden/>
            <w:sz w:val="24"/>
          </w:rPr>
          <w:fldChar w:fldCharType="end"/>
        </w:r>
      </w:hyperlink>
    </w:p>
    <w:p w14:paraId="4B3FCB5B"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11" w:history="1">
        <w:r w:rsidR="00E137BE" w:rsidRPr="00E137BE">
          <w:rPr>
            <w:rStyle w:val="Hiperhivatkozs"/>
            <w:rFonts w:ascii="Times New Roman" w:hAnsi="Times New Roman" w:cs="Times New Roman"/>
            <w:noProof/>
            <w:sz w:val="24"/>
          </w:rPr>
          <w:t>8.6 ábra Szobák szűrési feltételeit tartalmazó panel</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1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4</w:t>
        </w:r>
        <w:r w:rsidR="00E137BE" w:rsidRPr="00E137BE">
          <w:rPr>
            <w:rFonts w:ascii="Times New Roman" w:hAnsi="Times New Roman" w:cs="Times New Roman"/>
            <w:noProof/>
            <w:webHidden/>
            <w:sz w:val="24"/>
          </w:rPr>
          <w:fldChar w:fldCharType="end"/>
        </w:r>
      </w:hyperlink>
    </w:p>
    <w:p w14:paraId="69694064"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12" w:history="1">
        <w:r w:rsidR="00E137BE" w:rsidRPr="00E137BE">
          <w:rPr>
            <w:rStyle w:val="Hiperhivatkozs"/>
            <w:rFonts w:ascii="Times New Roman" w:hAnsi="Times New Roman" w:cs="Times New Roman"/>
            <w:noProof/>
            <w:sz w:val="24"/>
          </w:rPr>
          <w:t>8.7 ábra Egy szoba részletes bemutató oldal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2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5</w:t>
        </w:r>
        <w:r w:rsidR="00E137BE" w:rsidRPr="00E137BE">
          <w:rPr>
            <w:rFonts w:ascii="Times New Roman" w:hAnsi="Times New Roman" w:cs="Times New Roman"/>
            <w:noProof/>
            <w:webHidden/>
            <w:sz w:val="24"/>
          </w:rPr>
          <w:fldChar w:fldCharType="end"/>
        </w:r>
      </w:hyperlink>
    </w:p>
    <w:p w14:paraId="05D83079"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13" w:history="1">
        <w:r w:rsidR="00E137BE" w:rsidRPr="00E137BE">
          <w:rPr>
            <w:rStyle w:val="Hiperhivatkozs"/>
            <w:rFonts w:ascii="Times New Roman" w:hAnsi="Times New Roman" w:cs="Times New Roman"/>
            <w:noProof/>
            <w:sz w:val="24"/>
          </w:rPr>
          <w:t>8.8 ábra A szálláskereső számára megjelenő szobafoglalási panel</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3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5</w:t>
        </w:r>
        <w:r w:rsidR="00E137BE" w:rsidRPr="00E137BE">
          <w:rPr>
            <w:rFonts w:ascii="Times New Roman" w:hAnsi="Times New Roman" w:cs="Times New Roman"/>
            <w:noProof/>
            <w:webHidden/>
            <w:sz w:val="24"/>
          </w:rPr>
          <w:fldChar w:fldCharType="end"/>
        </w:r>
      </w:hyperlink>
    </w:p>
    <w:p w14:paraId="51C833E6"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14" w:history="1">
        <w:r w:rsidR="00E137BE" w:rsidRPr="00E137BE">
          <w:rPr>
            <w:rStyle w:val="Hiperhivatkozs"/>
            <w:rFonts w:ascii="Times New Roman" w:hAnsi="Times New Roman" w:cs="Times New Roman"/>
            <w:noProof/>
            <w:sz w:val="24"/>
          </w:rPr>
          <w:t>8.9 ábra Rögzített szobafoglalási panel</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4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5</w:t>
        </w:r>
        <w:r w:rsidR="00E137BE" w:rsidRPr="00E137BE">
          <w:rPr>
            <w:rFonts w:ascii="Times New Roman" w:hAnsi="Times New Roman" w:cs="Times New Roman"/>
            <w:noProof/>
            <w:webHidden/>
            <w:sz w:val="24"/>
          </w:rPr>
          <w:fldChar w:fldCharType="end"/>
        </w:r>
      </w:hyperlink>
    </w:p>
    <w:p w14:paraId="087BE343"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15" w:history="1">
        <w:r w:rsidR="00E137BE" w:rsidRPr="00E137BE">
          <w:rPr>
            <w:rStyle w:val="Hiperhivatkozs"/>
            <w:rFonts w:ascii="Times New Roman" w:hAnsi="Times New Roman" w:cs="Times New Roman"/>
            <w:noProof/>
            <w:sz w:val="24"/>
          </w:rPr>
          <w:t>8.10 ábra Szálláshelyek listáj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5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66</w:t>
        </w:r>
        <w:r w:rsidR="00E137BE" w:rsidRPr="00E137BE">
          <w:rPr>
            <w:rFonts w:ascii="Times New Roman" w:hAnsi="Times New Roman" w:cs="Times New Roman"/>
            <w:noProof/>
            <w:webHidden/>
            <w:sz w:val="24"/>
          </w:rPr>
          <w:fldChar w:fldCharType="end"/>
        </w:r>
      </w:hyperlink>
    </w:p>
    <w:p w14:paraId="48E45527" w14:textId="77777777" w:rsidR="00E137BE" w:rsidRPr="00E137BE" w:rsidRDefault="00E257D0" w:rsidP="00E257D0">
      <w:pPr>
        <w:pStyle w:val="brajegyzk"/>
        <w:tabs>
          <w:tab w:val="right" w:leader="dot" w:pos="8261"/>
        </w:tabs>
        <w:rPr>
          <w:rFonts w:ascii="Times New Roman" w:hAnsi="Times New Roman" w:cs="Times New Roman"/>
          <w:noProof/>
          <w:sz w:val="24"/>
        </w:rPr>
      </w:pPr>
      <w:r w:rsidRPr="00E137BE">
        <w:rPr>
          <w:rFonts w:ascii="Times New Roman" w:hAnsi="Times New Roman" w:cs="Times New Roman"/>
          <w:sz w:val="24"/>
        </w:rPr>
        <w:fldChar w:fldCharType="end"/>
      </w:r>
      <w:r w:rsidRPr="00E137BE">
        <w:rPr>
          <w:rFonts w:ascii="Times New Roman" w:hAnsi="Times New Roman" w:cs="Times New Roman"/>
          <w:sz w:val="24"/>
        </w:rPr>
        <w:fldChar w:fldCharType="begin"/>
      </w:r>
      <w:r w:rsidRPr="00E137BE">
        <w:rPr>
          <w:rFonts w:ascii="Times New Roman" w:hAnsi="Times New Roman" w:cs="Times New Roman"/>
          <w:sz w:val="24"/>
        </w:rPr>
        <w:instrText xml:space="preserve"> TOC \h \z \c "egyenlet" </w:instrText>
      </w:r>
      <w:r w:rsidRPr="00E137BE">
        <w:rPr>
          <w:rFonts w:ascii="Times New Roman" w:hAnsi="Times New Roman" w:cs="Times New Roman"/>
          <w:sz w:val="24"/>
        </w:rPr>
        <w:fldChar w:fldCharType="separate"/>
      </w:r>
    </w:p>
    <w:p w14:paraId="7AA397F3"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16" w:history="1">
        <w:r w:rsidR="00E137BE" w:rsidRPr="00E137BE">
          <w:rPr>
            <w:rStyle w:val="Hiperhivatkozs"/>
            <w:rFonts w:ascii="Times New Roman" w:hAnsi="Times New Roman" w:cs="Times New Roman"/>
            <w:noProof/>
            <w:sz w:val="24"/>
          </w:rPr>
          <w:t>6.1 képlet Speciális relatív szórás képlet</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6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1</w:t>
        </w:r>
        <w:r w:rsidR="00E137BE" w:rsidRPr="00E137BE">
          <w:rPr>
            <w:rFonts w:ascii="Times New Roman" w:hAnsi="Times New Roman" w:cs="Times New Roman"/>
            <w:noProof/>
            <w:webHidden/>
            <w:sz w:val="24"/>
          </w:rPr>
          <w:fldChar w:fldCharType="end"/>
        </w:r>
      </w:hyperlink>
    </w:p>
    <w:p w14:paraId="71093CDC"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17" w:history="1">
        <w:r w:rsidR="00E137BE" w:rsidRPr="00E137BE">
          <w:rPr>
            <w:rStyle w:val="Hiperhivatkozs"/>
            <w:rFonts w:ascii="Times New Roman" w:hAnsi="Times New Roman" w:cs="Times New Roman"/>
            <w:noProof/>
            <w:sz w:val="24"/>
          </w:rPr>
          <w:t>6.2 képlet Korlátozás a vendégek száma alapján</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7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1</w:t>
        </w:r>
        <w:r w:rsidR="00E137BE" w:rsidRPr="00E137BE">
          <w:rPr>
            <w:rFonts w:ascii="Times New Roman" w:hAnsi="Times New Roman" w:cs="Times New Roman"/>
            <w:noProof/>
            <w:webHidden/>
            <w:sz w:val="24"/>
          </w:rPr>
          <w:fldChar w:fldCharType="end"/>
        </w:r>
      </w:hyperlink>
    </w:p>
    <w:p w14:paraId="0A70C03B"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18" w:history="1">
        <w:r w:rsidR="00E137BE" w:rsidRPr="00E137BE">
          <w:rPr>
            <w:rStyle w:val="Hiperhivatkozs"/>
            <w:rFonts w:ascii="Times New Roman" w:hAnsi="Times New Roman" w:cs="Times New Roman"/>
            <w:noProof/>
            <w:sz w:val="24"/>
          </w:rPr>
          <w:t>6.3 képlet Az olcsó modell célfüggvénye</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8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2</w:t>
        </w:r>
        <w:r w:rsidR="00E137BE" w:rsidRPr="00E137BE">
          <w:rPr>
            <w:rFonts w:ascii="Times New Roman" w:hAnsi="Times New Roman" w:cs="Times New Roman"/>
            <w:noProof/>
            <w:webHidden/>
            <w:sz w:val="24"/>
          </w:rPr>
          <w:fldChar w:fldCharType="end"/>
        </w:r>
      </w:hyperlink>
    </w:p>
    <w:p w14:paraId="228B5819"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19" w:history="1">
        <w:r w:rsidR="00E137BE" w:rsidRPr="00E137BE">
          <w:rPr>
            <w:rStyle w:val="Hiperhivatkozs"/>
            <w:rFonts w:ascii="Times New Roman" w:hAnsi="Times New Roman" w:cs="Times New Roman"/>
            <w:noProof/>
            <w:sz w:val="24"/>
          </w:rPr>
          <w:t>6.4 képlet A közeli modell célfüggvénye</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19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3</w:t>
        </w:r>
        <w:r w:rsidR="00E137BE" w:rsidRPr="00E137BE">
          <w:rPr>
            <w:rFonts w:ascii="Times New Roman" w:hAnsi="Times New Roman" w:cs="Times New Roman"/>
            <w:noProof/>
            <w:webHidden/>
            <w:sz w:val="24"/>
          </w:rPr>
          <w:fldChar w:fldCharType="end"/>
        </w:r>
      </w:hyperlink>
    </w:p>
    <w:p w14:paraId="56BF878E" w14:textId="77777777" w:rsidR="00E137BE" w:rsidRPr="00E137BE" w:rsidRDefault="000232A0">
      <w:pPr>
        <w:pStyle w:val="brajegyzk"/>
        <w:tabs>
          <w:tab w:val="right" w:leader="dot" w:pos="7928"/>
        </w:tabs>
        <w:rPr>
          <w:rFonts w:ascii="Times New Roman" w:eastAsiaTheme="minorEastAsia" w:hAnsi="Times New Roman" w:cs="Times New Roman"/>
          <w:noProof/>
          <w:sz w:val="24"/>
          <w:lang w:val="en-US"/>
        </w:rPr>
      </w:pPr>
      <w:hyperlink w:anchor="_Toc417297720" w:history="1">
        <w:r w:rsidR="00E137BE" w:rsidRPr="00E137BE">
          <w:rPr>
            <w:rStyle w:val="Hiperhivatkozs"/>
            <w:rFonts w:ascii="Times New Roman" w:hAnsi="Times New Roman" w:cs="Times New Roman"/>
            <w:noProof/>
            <w:sz w:val="24"/>
          </w:rPr>
          <w:t>6.5 Az olcsó és közeli modell célfüggvénye</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720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33</w:t>
        </w:r>
        <w:r w:rsidR="00E137BE" w:rsidRPr="00E137BE">
          <w:rPr>
            <w:rFonts w:ascii="Times New Roman" w:hAnsi="Times New Roman" w:cs="Times New Roman"/>
            <w:noProof/>
            <w:webHidden/>
            <w:sz w:val="24"/>
          </w:rPr>
          <w:fldChar w:fldCharType="end"/>
        </w:r>
      </w:hyperlink>
    </w:p>
    <w:p w14:paraId="5B1FD2F2" w14:textId="77777777" w:rsidR="00E257D0" w:rsidRPr="00E257D0" w:rsidRDefault="00E257D0" w:rsidP="00E257D0">
      <w:pPr>
        <w:pStyle w:val="brajegyzk"/>
        <w:tabs>
          <w:tab w:val="right" w:leader="dot" w:pos="8261"/>
        </w:tabs>
      </w:pPr>
      <w:r w:rsidRPr="00E137BE">
        <w:rPr>
          <w:rFonts w:ascii="Times New Roman" w:hAnsi="Times New Roman" w:cs="Times New Roman"/>
          <w:sz w:val="24"/>
        </w:rP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Default="00AA7E3A" w:rsidP="00AA7E3A">
      <w:pPr>
        <w:pStyle w:val="ThesisHX"/>
        <w:rPr>
          <w:szCs w:val="24"/>
        </w:rPr>
      </w:pPr>
      <w:bookmarkStart w:id="128" w:name="_Toc417297794"/>
      <w:r w:rsidRPr="00964772">
        <w:rPr>
          <w:szCs w:val="24"/>
        </w:rPr>
        <w:lastRenderedPageBreak/>
        <w:t>Mellékletek</w:t>
      </w:r>
      <w:bookmarkEnd w:id="128"/>
    </w:p>
    <w:p w14:paraId="30B4B15E" w14:textId="7311E794" w:rsidR="00C3557E" w:rsidRDefault="00C3557E" w:rsidP="00C3557E">
      <w:pPr>
        <w:pStyle w:val="ThesisH2"/>
        <w:numPr>
          <w:ilvl w:val="0"/>
          <w:numId w:val="31"/>
        </w:numPr>
        <w:ind w:left="540" w:hanging="540"/>
      </w:pPr>
      <w:bookmarkStart w:id="129" w:name="_Toc417297795"/>
      <w:r>
        <w:t>Adatbázis diagram</w:t>
      </w:r>
      <w:bookmarkEnd w:id="129"/>
    </w:p>
    <w:p w14:paraId="2B659500" w14:textId="11EE9AE4" w:rsidR="00C3557E" w:rsidRPr="00C3557E" w:rsidRDefault="000232A0" w:rsidP="00C3557E">
      <w:pPr>
        <w:pStyle w:val="ThesisSzvegElsBekezds"/>
      </w:pPr>
      <w:r>
        <w:object w:dxaOrig="16350" w:dyaOrig="25380" w14:anchorId="10EE1D04">
          <v:shape id="_x0000_i1034" type="#_x0000_t75" style="width:392.25pt;height:605.25pt" o:ole="">
            <v:imagedata r:id="rId53" o:title=""/>
          </v:shape>
          <o:OLEObject Type="Link" ProgID="Visio.Drawing.15" ShapeID="_x0000_i1034" DrawAspect="Content" r:id="rId54" UpdateMode="Always">
            <o:LinkType>EnhancedMetaFile</o:LinkType>
            <o:LockedField>false</o:LockedField>
            <o:FieldCodes>\f 0</o:FieldCodes>
          </o:OLEObject>
        </w:object>
      </w:r>
    </w:p>
    <w:p w14:paraId="57A71E84" w14:textId="2DAD0D28" w:rsidR="004B5D28" w:rsidRDefault="004B5D28" w:rsidP="00C3557E">
      <w:pPr>
        <w:pStyle w:val="ThesisH2"/>
        <w:numPr>
          <w:ilvl w:val="0"/>
          <w:numId w:val="31"/>
        </w:numPr>
        <w:ind w:left="540" w:hanging="540"/>
      </w:pPr>
      <w:bookmarkStart w:id="130" w:name="_Ref417215046"/>
      <w:bookmarkStart w:id="131" w:name="_Toc417297796"/>
      <w:r>
        <w:lastRenderedPageBreak/>
        <w:t>UrlHelper segédosztály</w:t>
      </w:r>
      <w:bookmarkEnd w:id="130"/>
      <w:bookmarkEnd w:id="131"/>
    </w:p>
    <w:p w14:paraId="0230FCF4" w14:textId="77777777" w:rsidR="004B5D28" w:rsidRPr="004B5D28" w:rsidRDefault="004B5D28" w:rsidP="004B5D28">
      <w:pPr>
        <w:autoSpaceDE w:val="0"/>
        <w:autoSpaceDN w:val="0"/>
        <w:adjustRightInd w:val="0"/>
        <w:spacing w:after="0" w:line="240" w:lineRule="auto"/>
        <w:ind w:left="360"/>
        <w:rPr>
          <w:rFonts w:ascii="Menlo" w:hAnsi="Menlo" w:cs="Menlo"/>
          <w:sz w:val="24"/>
          <w:szCs w:val="24"/>
          <w:lang w:val="en-US"/>
        </w:rPr>
      </w:pPr>
      <w:r w:rsidRPr="004B5D28">
        <w:rPr>
          <w:rFonts w:ascii="Menlo" w:hAnsi="Menlo" w:cs="Menlo"/>
          <w:b/>
          <w:bCs/>
          <w:color w:val="008800"/>
          <w:sz w:val="24"/>
          <w:szCs w:val="24"/>
          <w:lang w:val="en-US"/>
        </w:rPr>
        <w:t>module</w:t>
      </w:r>
      <w:r w:rsidRPr="004B5D28">
        <w:rPr>
          <w:rFonts w:ascii="Menlo" w:hAnsi="Menlo" w:cs="Menlo"/>
          <w:sz w:val="24"/>
          <w:szCs w:val="24"/>
          <w:lang w:val="en-US"/>
        </w:rPr>
        <w:t xml:space="preserve"> UrlHelper</w:t>
      </w:r>
    </w:p>
    <w:p w14:paraId="2C64D49D"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params)</w:t>
      </w:r>
    </w:p>
    <w:p w14:paraId="333D58D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uts params</w:t>
      </w:r>
    </w:p>
    <w:p w14:paraId="538502D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0CC00A6"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base = params[:base_url]</w:t>
      </w:r>
    </w:p>
    <w:p w14:paraId="1D41BFC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base_url)</w:t>
      </w:r>
    </w:p>
    <w:p w14:paraId="7E66856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E190A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base.nil?</w:t>
      </w:r>
    </w:p>
    <w:p w14:paraId="61BD45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nil</w:t>
      </w:r>
    </w:p>
    <w:p w14:paraId="3521429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e</w:t>
      </w:r>
    </w:p>
    <w:p w14:paraId="58040F3E"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 = remove_empty_params(params)</w:t>
      </w:r>
    </w:p>
    <w:p w14:paraId="2EC991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write_params(base, params)</w:t>
      </w:r>
    </w:p>
    <w:p w14:paraId="05DD86AD"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1E84608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5778186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354CD67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def build_parameterised_url(base, params)</w:t>
      </w:r>
    </w:p>
    <w:p w14:paraId="5FCCBC7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base, params)</w:t>
      </w:r>
    </w:p>
    <w:p w14:paraId="4C681420"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4FD8EE1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503383E2"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remove_empty_params(params)</w:t>
      </w:r>
    </w:p>
    <w:p w14:paraId="63575B8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equipment_ids].delete_at(params[:equipment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equipment_ids].nil?</w:t>
      </w:r>
    </w:p>
    <w:p w14:paraId="295F2F7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serviice_ids].delete_at(params[:serviice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serviice_ids].nil?</w:t>
      </w:r>
    </w:p>
    <w:p w14:paraId="43ADF2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0345B0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ity].empty?</w:t>
      </w:r>
    </w:p>
    <w:p w14:paraId="238C0E7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tart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tart_date].empty?</w:t>
      </w:r>
    </w:p>
    <w:p w14:paraId="4F12EE6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nd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nd_date].empty?</w:t>
      </w:r>
    </w:p>
    <w:p w14:paraId="2450BEB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quipment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quipment_ids].empty?</w:t>
      </w:r>
    </w:p>
    <w:p w14:paraId="48B1F98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erviice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erviice_ids].empty?</w:t>
      </w:r>
    </w:p>
    <w:p w14:paraId="6EBF8C7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57C567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fine'</w:t>
      </w:r>
    </w:p>
    <w:p w14:paraId="4E0E1E1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apa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apacity].empty?</w:t>
      </w:r>
    </w:p>
    <w:p w14:paraId="0EA488A3"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591A7E8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smart'</w:t>
      </w:r>
    </w:p>
    <w:p w14:paraId="6873D18F"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lose] = params[:clos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lose'</w:t>
      </w:r>
      <w:r w:rsidRPr="004B5D28">
        <w:rPr>
          <w:rFonts w:ascii="Menlo" w:hAnsi="Menlo" w:cs="Menlo"/>
          <w:sz w:val="24"/>
          <w:szCs w:val="24"/>
          <w:lang w:val="en-US"/>
        </w:rPr>
        <w:t>)</w:t>
      </w:r>
    </w:p>
    <w:p w14:paraId="3E3B4BB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heap] = params[:cheap]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heap'</w:t>
      </w:r>
      <w:r w:rsidRPr="004B5D28">
        <w:rPr>
          <w:rFonts w:ascii="Menlo" w:hAnsi="Menlo" w:cs="Menlo"/>
          <w:sz w:val="24"/>
          <w:szCs w:val="24"/>
          <w:lang w:val="en-US"/>
        </w:rPr>
        <w:t>)</w:t>
      </w:r>
    </w:p>
    <w:p w14:paraId="03D4937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2AB406"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lastRenderedPageBreak/>
        <w:t xml:space="preserve">params[:one_bed] = params[:on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one_bed'</w:t>
      </w:r>
      <w:r w:rsidRPr="004B5D28">
        <w:rPr>
          <w:rFonts w:ascii="Menlo" w:hAnsi="Menlo" w:cs="Menlo"/>
          <w:sz w:val="24"/>
          <w:szCs w:val="24"/>
          <w:lang w:val="en-US"/>
        </w:rPr>
        <w:t>)</w:t>
      </w:r>
    </w:p>
    <w:p w14:paraId="3A48F198"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wo_bed] = params[:two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wo_bed'</w:t>
      </w:r>
      <w:r w:rsidRPr="004B5D28">
        <w:rPr>
          <w:rFonts w:ascii="Menlo" w:hAnsi="Menlo" w:cs="Menlo"/>
          <w:sz w:val="24"/>
          <w:szCs w:val="24"/>
          <w:lang w:val="en-US"/>
        </w:rPr>
        <w:t>)</w:t>
      </w:r>
    </w:p>
    <w:p w14:paraId="1B691C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hree_bed] = params[:thre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hree_bed'</w:t>
      </w:r>
      <w:r w:rsidRPr="004B5D28">
        <w:rPr>
          <w:rFonts w:ascii="Menlo" w:hAnsi="Menlo" w:cs="Menlo"/>
          <w:sz w:val="24"/>
          <w:szCs w:val="24"/>
          <w:lang w:val="en-US"/>
        </w:rPr>
        <w:t>)</w:t>
      </w:r>
    </w:p>
    <w:p w14:paraId="2A782563"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four_or_more_bed] = params[:four_or_mor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four_or_more_bed'</w:t>
      </w:r>
      <w:r w:rsidRPr="004B5D28">
        <w:rPr>
          <w:rFonts w:ascii="Menlo" w:hAnsi="Menlo" w:cs="Menlo"/>
          <w:sz w:val="24"/>
          <w:szCs w:val="24"/>
          <w:lang w:val="en-US"/>
        </w:rPr>
        <w:t>)</w:t>
      </w:r>
    </w:p>
    <w:p w14:paraId="5E3EFF3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31D28A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guest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guests].empty?</w:t>
      </w:r>
    </w:p>
    <w:p w14:paraId="7516159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6B4774C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2F58139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params</w:t>
      </w:r>
    </w:p>
    <w:p w14:paraId="60F385B4"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795D370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08153CA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write_params(base, params)</w:t>
      </w:r>
    </w:p>
    <w:p w14:paraId="31C460D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url = base + </w:t>
      </w:r>
      <w:r w:rsidRPr="004B5D28">
        <w:rPr>
          <w:rFonts w:ascii="Menlo" w:hAnsi="Menlo" w:cs="Menlo"/>
          <w:color w:val="DD2200"/>
          <w:sz w:val="24"/>
          <w:szCs w:val="24"/>
          <w:lang w:val="en-US"/>
        </w:rPr>
        <w:t>'?'</w:t>
      </w:r>
    </w:p>
    <w:p w14:paraId="55C38B8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9CC33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s</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w:t>
      </w:r>
      <w:r w:rsidRPr="004B5D28">
        <w:rPr>
          <w:rFonts w:ascii="Menlo" w:hAnsi="Menlo" w:cs="Menlo"/>
          <w:color w:val="003388"/>
          <w:sz w:val="24"/>
          <w:szCs w:val="24"/>
          <w:lang w:val="en-US"/>
        </w:rPr>
        <w:t>key</w:t>
      </w:r>
      <w:r w:rsidRPr="004B5D28">
        <w:rPr>
          <w:rFonts w:ascii="Menlo" w:hAnsi="Menlo" w:cs="Menlo"/>
          <w:sz w:val="24"/>
          <w:szCs w:val="24"/>
          <w:lang w:val="en-US"/>
        </w:rPr>
        <w:t>, idx|</w:t>
      </w:r>
    </w:p>
    <w:p w14:paraId="39DBBD59"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key}="</w:t>
      </w:r>
    </w:p>
    <w:p w14:paraId="3DFBC02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is_a? </w:t>
      </w:r>
      <w:r w:rsidRPr="004B5D28">
        <w:rPr>
          <w:rFonts w:ascii="Menlo" w:hAnsi="Menlo" w:cs="Menlo"/>
          <w:color w:val="003388"/>
          <w:sz w:val="24"/>
          <w:szCs w:val="24"/>
          <w:lang w:val="en-US"/>
        </w:rPr>
        <w:t>Array</w:t>
      </w:r>
    </w:p>
    <w:p w14:paraId="7E0729D9"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v,i|</w:t>
      </w:r>
    </w:p>
    <w:p w14:paraId="73DD64F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v}"</w:t>
      </w:r>
    </w:p>
    <w:p w14:paraId="0F7635D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p>
    <w:p w14:paraId="44FB3252"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i+</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 params[</w:t>
      </w:r>
      <w:r w:rsidRPr="004B5D28">
        <w:rPr>
          <w:rFonts w:ascii="Menlo" w:hAnsi="Menlo" w:cs="Menlo"/>
          <w:color w:val="003388"/>
          <w:sz w:val="24"/>
          <w:szCs w:val="24"/>
          <w:lang w:val="en-US"/>
        </w:rPr>
        <w:t>key</w:t>
      </w:r>
      <w:r w:rsidRPr="004B5D28">
        <w:rPr>
          <w:rFonts w:ascii="Menlo" w:hAnsi="Menlo" w:cs="Menlo"/>
          <w:sz w:val="24"/>
          <w:szCs w:val="24"/>
          <w:lang w:val="en-US"/>
        </w:rPr>
        <w:t>].length</w:t>
      </w:r>
    </w:p>
    <w:p w14:paraId="73C651BF" w14:textId="77777777" w:rsidR="004B5D28" w:rsidRPr="004B5D28" w:rsidRDefault="004B5D28" w:rsidP="004B5D28">
      <w:pPr>
        <w:autoSpaceDE w:val="0"/>
        <w:autoSpaceDN w:val="0"/>
        <w:adjustRightInd w:val="0"/>
        <w:spacing w:after="0" w:line="240" w:lineRule="auto"/>
        <w:ind w:left="1985"/>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w:t>
      </w:r>
    </w:p>
    <w:p w14:paraId="1A3B040D"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color w:val="003388"/>
          <w:sz w:val="24"/>
          <w:szCs w:val="24"/>
          <w:lang w:val="en-US"/>
        </w:rPr>
        <w:t>end</w:t>
      </w:r>
    </w:p>
    <w:p w14:paraId="65171D58"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color w:val="003388"/>
          <w:sz w:val="24"/>
          <w:szCs w:val="24"/>
          <w:lang w:val="en-US"/>
        </w:rPr>
        <w:t>end</w:t>
      </w:r>
    </w:p>
    <w:p w14:paraId="42CDA2C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else</w:t>
      </w:r>
    </w:p>
    <w:p w14:paraId="65EA2553"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params[key]}"</w:t>
      </w:r>
    </w:p>
    <w:p w14:paraId="62A6BF1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color w:val="003388"/>
          <w:sz w:val="24"/>
          <w:szCs w:val="24"/>
          <w:lang w:val="en-US"/>
        </w:rPr>
        <w:t>end</w:t>
      </w:r>
    </w:p>
    <w:p w14:paraId="31FE8CD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6DA44B"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amp;'</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idx + </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lt; params.</w:t>
      </w:r>
      <w:r w:rsidRPr="004B5D28">
        <w:rPr>
          <w:rFonts w:ascii="Menlo" w:hAnsi="Menlo" w:cs="Menlo"/>
          <w:color w:val="003388"/>
          <w:sz w:val="24"/>
          <w:szCs w:val="24"/>
          <w:lang w:val="en-US"/>
        </w:rPr>
        <w:t>keys</w:t>
      </w:r>
      <w:r w:rsidRPr="004B5D28">
        <w:rPr>
          <w:rFonts w:ascii="Menlo" w:hAnsi="Menlo" w:cs="Menlo"/>
          <w:sz w:val="24"/>
          <w:szCs w:val="24"/>
          <w:lang w:val="en-US"/>
        </w:rPr>
        <w:t>.length</w:t>
      </w:r>
    </w:p>
    <w:p w14:paraId="42448DB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5AFD6F5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7A5FA0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url</w:t>
      </w:r>
    </w:p>
    <w:p w14:paraId="4574F38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32B00D03" w14:textId="577EB50A" w:rsidR="009C64A4" w:rsidRDefault="004B5D28" w:rsidP="004B5D28">
      <w:pPr>
        <w:autoSpaceDE w:val="0"/>
        <w:autoSpaceDN w:val="0"/>
        <w:adjustRightInd w:val="0"/>
        <w:spacing w:after="320" w:line="240" w:lineRule="auto"/>
        <w:ind w:left="357"/>
        <w:rPr>
          <w:rFonts w:ascii="Menlo" w:hAnsi="Menlo" w:cs="Menlo"/>
          <w:color w:val="003388"/>
          <w:sz w:val="24"/>
          <w:szCs w:val="24"/>
          <w:lang w:val="en-US"/>
        </w:rPr>
      </w:pPr>
      <w:r w:rsidRPr="004B5D28">
        <w:rPr>
          <w:rFonts w:ascii="Menlo" w:hAnsi="Menlo" w:cs="Menlo"/>
          <w:color w:val="003388"/>
          <w:sz w:val="24"/>
          <w:szCs w:val="24"/>
          <w:lang w:val="en-US"/>
        </w:rPr>
        <w:t>end</w:t>
      </w:r>
    </w:p>
    <w:p w14:paraId="32F41BBF" w14:textId="77777777" w:rsidR="009C64A4" w:rsidRDefault="009C64A4">
      <w:pPr>
        <w:rPr>
          <w:rFonts w:ascii="Menlo" w:hAnsi="Menlo" w:cs="Menlo"/>
          <w:color w:val="003388"/>
          <w:sz w:val="24"/>
          <w:szCs w:val="24"/>
          <w:lang w:val="en-US"/>
        </w:rPr>
      </w:pPr>
      <w:r>
        <w:rPr>
          <w:rFonts w:ascii="Menlo" w:hAnsi="Menlo" w:cs="Menlo"/>
          <w:color w:val="003388"/>
          <w:sz w:val="24"/>
          <w:szCs w:val="24"/>
          <w:lang w:val="en-US"/>
        </w:rPr>
        <w:br w:type="page"/>
      </w:r>
    </w:p>
    <w:p w14:paraId="6DB74B93" w14:textId="19E6BDDB" w:rsidR="00A16B7A" w:rsidRDefault="00F1177C" w:rsidP="00C3557E">
      <w:pPr>
        <w:pStyle w:val="ThesisH2"/>
        <w:numPr>
          <w:ilvl w:val="0"/>
          <w:numId w:val="31"/>
        </w:numPr>
        <w:ind w:left="540" w:hanging="540"/>
      </w:pPr>
      <w:bookmarkStart w:id="132" w:name="_Ref417215119"/>
      <w:bookmarkStart w:id="133" w:name="_Toc417297797"/>
      <w:r>
        <w:lastRenderedPageBreak/>
        <w:t>FilterHelper segédosztály szobák szűrését megvalósító metódusai</w:t>
      </w:r>
      <w:bookmarkEnd w:id="132"/>
      <w:bookmarkEnd w:id="133"/>
    </w:p>
    <w:p w14:paraId="61DEBE48"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filter_rooms(params)</w:t>
      </w:r>
    </w:p>
    <w:p w14:paraId="3936C7A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get_rooms_by_date(params[:start_date], params[:end_date])</w:t>
      </w:r>
    </w:p>
    <w:p w14:paraId="0596BA19"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get_rooms_by_city(params[:city])</w:t>
      </w:r>
    </w:p>
    <w:p w14:paraId="026E15C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get_rooms_by_equipment(params[:equipment_ids])</w:t>
      </w:r>
    </w:p>
    <w:p w14:paraId="5446D5E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get_rooms_by_serviice(params[:serviice_ids])</w:t>
      </w:r>
    </w:p>
    <w:p w14:paraId="3C87D702"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get_rooms_by_capacity(params)</w:t>
      </w:r>
    </w:p>
    <w:p w14:paraId="4250300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_viewpoints = get_filter_viewpoints(params)</w:t>
      </w:r>
    </w:p>
    <w:p w14:paraId="194F879D"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
    <w:p w14:paraId="1B124A4F"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combine_filters(rooms_by_date, rooms_by_city, rooms_by_equipment, rooms_by_serviice, rooms_by_capacity, filter_viewpoints)</w:t>
      </w:r>
    </w:p>
    <w:p w14:paraId="27B97BFD"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11D650B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65E3FC22"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date(start_date, end_date)</w:t>
      </w:r>
    </w:p>
    <w:p w14:paraId="764C9B43"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Array.new</w:t>
      </w:r>
    </w:p>
    <w:p w14:paraId="73ED3D4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tart_date.nil? &amp;&amp; end_date.nil?</w:t>
      </w:r>
    </w:p>
    <w:p w14:paraId="6F554C12"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3654490C"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BookingsHelper.is_bookable(room, Date.strptime(start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 xml:space="preserve">), Date.strptime(end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w:t>
      </w:r>
    </w:p>
    <w:p w14:paraId="5A832A99" w14:textId="77777777" w:rsidR="00F1177C" w:rsidRPr="00F1177C" w:rsidRDefault="00F1177C" w:rsidP="00F1177C">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date.push(room)</w:t>
      </w:r>
    </w:p>
    <w:p w14:paraId="7506163B"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058FCFCC"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9236A0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5EA83D4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date</w:t>
      </w:r>
    </w:p>
    <w:p w14:paraId="7742B9D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55E0FF3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33AAE5B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ity(city)</w:t>
      </w:r>
    </w:p>
    <w:p w14:paraId="3E3BCBC4"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Array.new</w:t>
      </w:r>
    </w:p>
    <w:p w14:paraId="1704E4B7"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city.nil?</w:t>
      </w:r>
    </w:p>
    <w:p w14:paraId="31C6F109"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ity = Room.joins(:accommodation =&gt; [:address]).where(</w:t>
      </w:r>
      <w:r w:rsidRPr="00F1177C">
        <w:rPr>
          <w:rFonts w:ascii="Menlo" w:hAnsi="Menlo" w:cs="Menlo"/>
          <w:color w:val="A61717"/>
          <w:sz w:val="24"/>
          <w:szCs w:val="24"/>
          <w:lang w:val="en-US"/>
        </w:rPr>
        <w:t>'</w:t>
      </w:r>
      <w:r w:rsidRPr="00F1177C">
        <w:rPr>
          <w:rFonts w:ascii="Menlo" w:hAnsi="Menlo" w:cs="Menlo"/>
          <w:sz w:val="24"/>
          <w:szCs w:val="24"/>
          <w:lang w:val="en-US"/>
        </w:rPr>
        <w:t>lower(addresses.city) = ?</w:t>
      </w:r>
      <w:r w:rsidRPr="00F1177C">
        <w:rPr>
          <w:rFonts w:ascii="Menlo" w:hAnsi="Menlo" w:cs="Menlo"/>
          <w:color w:val="A61717"/>
          <w:sz w:val="24"/>
          <w:szCs w:val="24"/>
          <w:lang w:val="en-US"/>
        </w:rPr>
        <w:t>'</w:t>
      </w:r>
      <w:r w:rsidRPr="00F1177C">
        <w:rPr>
          <w:rFonts w:ascii="Menlo" w:hAnsi="Menlo" w:cs="Menlo"/>
          <w:sz w:val="24"/>
          <w:szCs w:val="24"/>
          <w:lang w:val="en-US"/>
        </w:rPr>
        <w:t>, city.downcase)</w:t>
      </w:r>
    </w:p>
    <w:p w14:paraId="3819B4B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D36D78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ity</w:t>
      </w:r>
    </w:p>
    <w:p w14:paraId="4BF62F7A"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E883D5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BA589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equipment(equipment_ids)</w:t>
      </w:r>
    </w:p>
    <w:p w14:paraId="6897A52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Array.new</w:t>
      </w:r>
    </w:p>
    <w:p w14:paraId="1CA7738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equipment_ids.nil?</w:t>
      </w:r>
    </w:p>
    <w:p w14:paraId="5F06E76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quipment_ids =equipment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26E7C4C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4745A16"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e = room.equipments.where(id: equipment_ids)</w:t>
      </w:r>
    </w:p>
    <w:p w14:paraId="1EB0D16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re.length == equipment_ids.length</w:t>
      </w:r>
    </w:p>
    <w:p w14:paraId="005DA32D"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equipment.push(room)</w:t>
      </w:r>
    </w:p>
    <w:p w14:paraId="2349B18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5D2BE953"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8A2EB3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1D279E6A"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equipment</w:t>
      </w:r>
    </w:p>
    <w:p w14:paraId="13F509C6"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A84AC6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ED78D9E"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serviice(serviice_ids)</w:t>
      </w:r>
    </w:p>
    <w:p w14:paraId="7E60ACD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Array.new</w:t>
      </w:r>
    </w:p>
    <w:p w14:paraId="5DD337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erviice_ids.nil?</w:t>
      </w:r>
    </w:p>
    <w:p w14:paraId="0AFE642A"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serviice_ids = serviice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5C556025"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Accommodation.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accommodation|</w:t>
      </w:r>
    </w:p>
    <w:p w14:paraId="525650D2"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as = accommodation.serviices.where(id: serviice_ids)</w:t>
      </w:r>
    </w:p>
    <w:p w14:paraId="546758E9"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as.length == serviice_ids.length</w:t>
      </w:r>
    </w:p>
    <w:p w14:paraId="1BCACD92"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serviice.concat(accommodation.rooms)</w:t>
      </w:r>
    </w:p>
    <w:p w14:paraId="4E3D153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1864654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E8F384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376DE41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serviice</w:t>
      </w:r>
    </w:p>
    <w:p w14:paraId="0DD31A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76AB539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5B1EA0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apacity(params)</w:t>
      </w:r>
    </w:p>
    <w:p w14:paraId="221C199E" w14:textId="69B73A9F"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Array.new</w:t>
      </w:r>
    </w:p>
    <w:p w14:paraId="2B0F93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apacity</w:t>
      </w:r>
    </w:p>
    <w:p w14:paraId="0F8AF19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apacity = Room.where(:capacity =&gt; params[:capacity])</w:t>
      </w:r>
    </w:p>
    <w:p w14:paraId="6063CB1B"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else</w:t>
      </w:r>
    </w:p>
    <w:p w14:paraId="6F73B80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one_bed] == </w:t>
      </w:r>
      <w:r w:rsidRPr="00F1177C">
        <w:rPr>
          <w:rFonts w:ascii="Menlo" w:hAnsi="Menlo" w:cs="Menlo"/>
          <w:color w:val="DD2200"/>
          <w:sz w:val="24"/>
          <w:szCs w:val="24"/>
          <w:lang w:val="en-US"/>
        </w:rPr>
        <w:t>'1'</w:t>
      </w:r>
    </w:p>
    <w:p w14:paraId="4568C47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1</w:t>
      </w:r>
      <w:r w:rsidRPr="00F1177C">
        <w:rPr>
          <w:rFonts w:ascii="Menlo" w:hAnsi="Menlo" w:cs="Menlo"/>
          <w:sz w:val="24"/>
          <w:szCs w:val="24"/>
          <w:lang w:val="en-US"/>
        </w:rPr>
        <w:t>))</w:t>
      </w:r>
    </w:p>
    <w:p w14:paraId="5F4682F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2F1B273B"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wo_bed] == </w:t>
      </w:r>
      <w:r w:rsidRPr="00F1177C">
        <w:rPr>
          <w:rFonts w:ascii="Menlo" w:hAnsi="Menlo" w:cs="Menlo"/>
          <w:color w:val="DD2200"/>
          <w:sz w:val="24"/>
          <w:szCs w:val="24"/>
          <w:lang w:val="en-US"/>
        </w:rPr>
        <w:t>'1'</w:t>
      </w:r>
    </w:p>
    <w:p w14:paraId="3FBCD2AF"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2</w:t>
      </w:r>
      <w:r w:rsidRPr="00F1177C">
        <w:rPr>
          <w:rFonts w:ascii="Menlo" w:hAnsi="Menlo" w:cs="Menlo"/>
          <w:sz w:val="24"/>
          <w:szCs w:val="24"/>
          <w:lang w:val="en-US"/>
        </w:rPr>
        <w:t>))</w:t>
      </w:r>
    </w:p>
    <w:p w14:paraId="49EB4BA8"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2C23BD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hree_bed] == </w:t>
      </w:r>
      <w:r w:rsidRPr="00F1177C">
        <w:rPr>
          <w:rFonts w:ascii="Menlo" w:hAnsi="Menlo" w:cs="Menlo"/>
          <w:color w:val="DD2200"/>
          <w:sz w:val="24"/>
          <w:szCs w:val="24"/>
          <w:lang w:val="en-US"/>
        </w:rPr>
        <w:t>'1'</w:t>
      </w:r>
    </w:p>
    <w:p w14:paraId="507E1F03"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3</w:t>
      </w:r>
      <w:r w:rsidRPr="00F1177C">
        <w:rPr>
          <w:rFonts w:ascii="Menlo" w:hAnsi="Menlo" w:cs="Menlo"/>
          <w:sz w:val="24"/>
          <w:szCs w:val="24"/>
          <w:lang w:val="en-US"/>
        </w:rPr>
        <w:t>))</w:t>
      </w:r>
    </w:p>
    <w:p w14:paraId="11789E9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B69D5C9"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four_or_more_bed] == </w:t>
      </w:r>
      <w:r w:rsidRPr="00F1177C">
        <w:rPr>
          <w:rFonts w:ascii="Menlo" w:hAnsi="Menlo" w:cs="Menlo"/>
          <w:color w:val="DD2200"/>
          <w:sz w:val="24"/>
          <w:szCs w:val="24"/>
          <w:lang w:val="en-US"/>
        </w:rPr>
        <w:t>'1'</w:t>
      </w:r>
    </w:p>
    <w:p w14:paraId="063B5751"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ooms_by_capacity.concat(Room.where(</w:t>
      </w:r>
      <w:r w:rsidRPr="00F1177C">
        <w:rPr>
          <w:rFonts w:ascii="Menlo" w:hAnsi="Menlo" w:cs="Menlo"/>
          <w:color w:val="A61717"/>
          <w:sz w:val="24"/>
          <w:szCs w:val="24"/>
          <w:lang w:val="en-US"/>
        </w:rPr>
        <w:t>'</w:t>
      </w:r>
      <w:r w:rsidRPr="00F1177C">
        <w:rPr>
          <w:rFonts w:ascii="Menlo" w:hAnsi="Menlo" w:cs="Menlo"/>
          <w:sz w:val="24"/>
          <w:szCs w:val="24"/>
          <w:lang w:val="en-US"/>
        </w:rPr>
        <w:t>capacity &gt;= ?</w:t>
      </w:r>
      <w:r w:rsidRPr="00F1177C">
        <w:rPr>
          <w:rFonts w:ascii="Menlo" w:hAnsi="Menlo" w:cs="Menlo"/>
          <w:color w:val="A61717"/>
          <w:sz w:val="24"/>
          <w:szCs w:val="24"/>
          <w:lang w:val="en-US"/>
        </w:rPr>
        <w:t>'</w:t>
      </w:r>
      <w:r w:rsidRPr="00F1177C">
        <w:rPr>
          <w:rFonts w:ascii="Menlo" w:hAnsi="Menlo" w:cs="Menlo"/>
          <w:sz w:val="24"/>
          <w:szCs w:val="24"/>
          <w:lang w:val="en-US"/>
        </w:rPr>
        <w:t xml:space="preserve">, </w:t>
      </w:r>
      <w:r w:rsidRPr="00F1177C">
        <w:rPr>
          <w:rFonts w:ascii="Menlo" w:hAnsi="Menlo" w:cs="Menlo"/>
          <w:b/>
          <w:bCs/>
          <w:color w:val="0000DD"/>
          <w:sz w:val="24"/>
          <w:szCs w:val="24"/>
          <w:lang w:val="en-US"/>
        </w:rPr>
        <w:t>4</w:t>
      </w:r>
      <w:r w:rsidRPr="00F1177C">
        <w:rPr>
          <w:rFonts w:ascii="Menlo" w:hAnsi="Menlo" w:cs="Menlo"/>
          <w:sz w:val="24"/>
          <w:szCs w:val="24"/>
          <w:lang w:val="en-US"/>
        </w:rPr>
        <w:t>))</w:t>
      </w:r>
    </w:p>
    <w:p w14:paraId="2D9162F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nd</w:t>
      </w:r>
    </w:p>
    <w:p w14:paraId="3D8F76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3BB360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apacity</w:t>
      </w:r>
    </w:p>
    <w:p w14:paraId="001394C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0A3ED2D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72C097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filter_viewpoints(params)</w:t>
      </w:r>
    </w:p>
    <w:p w14:paraId="5F7486B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0</w:t>
      </w:r>
    </w:p>
    <w:p w14:paraId="14614312"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start_date) &amp;&amp; params.has_key?(:end_date)</w:t>
      </w:r>
    </w:p>
    <w:p w14:paraId="7256D78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ity</w:t>
      </w:r>
    </w:p>
    <w:p w14:paraId="0897A65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equipment_ids</w:t>
      </w:r>
    </w:p>
    <w:p w14:paraId="3CD5564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serviice_ids</w:t>
      </w:r>
    </w:p>
    <w:p w14:paraId="5F5CF47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capacity) || params.has_key?(:one_bed) || params.has_key?(:two_bed) || params.has_key?(:three_bed) || params.has_key?(:four_or_more_bed)</w:t>
      </w:r>
    </w:p>
    <w:p w14:paraId="0C1B0B97"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_viewpoints</w:t>
      </w:r>
    </w:p>
    <w:p w14:paraId="04986697"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65A47450"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710F0983"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combine_filters(rooms_by_date, rooms_by_city, rooms_by_equipment, rooms_by_serviice, rooms_by_capacity, filter_viewpoints)</w:t>
      </w:r>
    </w:p>
    <w:p w14:paraId="68ECC85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 = Room.all</w:t>
      </w:r>
    </w:p>
    <w:p w14:paraId="5ECFBFF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intersected_rooms_ids = Hash.new</w:t>
      </w:r>
    </w:p>
    <w:p w14:paraId="6305918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ed_rooms = Array.new</w:t>
      </w:r>
    </w:p>
    <w:p w14:paraId="67AC8D2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1AF27D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ity) unless rooms_by_city.empty?</w:t>
      </w:r>
    </w:p>
    <w:p w14:paraId="17976E4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apacity) unless rooms_by_capacity.empty?</w:t>
      </w:r>
    </w:p>
    <w:p w14:paraId="276F064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serviice) unless rooms_by_serviice.empty?</w:t>
      </w:r>
    </w:p>
    <w:p w14:paraId="6950426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equipment) unless rooms_by_equipment.empty?</w:t>
      </w:r>
    </w:p>
    <w:p w14:paraId="47116D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date) unless rooms_by_date.empty?</w:t>
      </w:r>
    </w:p>
    <w:p w14:paraId="02932A9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2D5491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room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B6171E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has_key?(room.id)</w:t>
      </w:r>
    </w:p>
    <w:p w14:paraId="545AF857"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40F60A81"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else</w:t>
      </w:r>
    </w:p>
    <w:p w14:paraId="39FDDC18"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5AF1476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54D2D9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2CDA8DF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5783FDBD"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intersected_rooms_ids.key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key|</w:t>
      </w:r>
    </w:p>
    <w:p w14:paraId="7DAA156C"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key] == filter_viewpoints+</w:t>
      </w:r>
      <w:r w:rsidRPr="00F1177C">
        <w:rPr>
          <w:rFonts w:ascii="Menlo" w:hAnsi="Menlo" w:cs="Menlo"/>
          <w:b/>
          <w:bCs/>
          <w:color w:val="0000DD"/>
          <w:sz w:val="24"/>
          <w:szCs w:val="24"/>
          <w:lang w:val="en-US"/>
        </w:rPr>
        <w:t>1</w:t>
      </w:r>
    </w:p>
    <w:p w14:paraId="0104C14E"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filtered_rooms.push(Room.find(key))</w:t>
      </w:r>
    </w:p>
    <w:p w14:paraId="2E78848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08236C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7E7BFA38"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753B25F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ed_rooms</w:t>
      </w:r>
    </w:p>
    <w:p w14:paraId="4492E7D5" w14:textId="63BA0283" w:rsidR="009C64A4" w:rsidRDefault="00F1177C" w:rsidP="000516A1">
      <w:pPr>
        <w:autoSpaceDE w:val="0"/>
        <w:autoSpaceDN w:val="0"/>
        <w:adjustRightInd w:val="0"/>
        <w:spacing w:after="320" w:line="240" w:lineRule="auto"/>
        <w:ind w:left="357"/>
        <w:rPr>
          <w:rFonts w:ascii="Menlo" w:hAnsi="Menlo" w:cs="Menlo"/>
          <w:sz w:val="24"/>
          <w:szCs w:val="24"/>
          <w:lang w:val="en-US"/>
        </w:rPr>
      </w:pPr>
      <w:r w:rsidRPr="00F1177C">
        <w:rPr>
          <w:rFonts w:ascii="Menlo" w:hAnsi="Menlo" w:cs="Menlo"/>
          <w:sz w:val="24"/>
          <w:szCs w:val="24"/>
          <w:lang w:val="en-US"/>
        </w:rPr>
        <w:t>end</w:t>
      </w:r>
    </w:p>
    <w:p w14:paraId="0B4EFC22" w14:textId="4320D1C0" w:rsidR="00675D82" w:rsidRDefault="00675D82" w:rsidP="00C3557E">
      <w:pPr>
        <w:pStyle w:val="ThesisH2"/>
        <w:numPr>
          <w:ilvl w:val="0"/>
          <w:numId w:val="31"/>
        </w:numPr>
        <w:ind w:left="540" w:hanging="540"/>
      </w:pPr>
      <w:bookmarkStart w:id="134" w:name="_Ref417290846"/>
      <w:bookmarkStart w:id="135" w:name="_Toc417297798"/>
      <w:bookmarkStart w:id="136" w:name="_Ref417220361"/>
      <w:r>
        <w:lastRenderedPageBreak/>
        <w:t>Intelligens keresés felület</w:t>
      </w:r>
      <w:bookmarkEnd w:id="134"/>
      <w:bookmarkEnd w:id="135"/>
    </w:p>
    <w:p w14:paraId="607F16D6" w14:textId="71FF5A24" w:rsidR="00675D82" w:rsidRPr="00675D82" w:rsidRDefault="004772E8" w:rsidP="00675D82">
      <w:pPr>
        <w:pStyle w:val="ThesisSzvegElsBekezds"/>
      </w:pPr>
      <w:r>
        <w:rPr>
          <w:noProof/>
          <w:lang w:val="en-US"/>
        </w:rPr>
        <w:drawing>
          <wp:inline distT="0" distB="0" distL="0" distR="0" wp14:anchorId="0DB1A7CE" wp14:editId="2E232C5C">
            <wp:extent cx="5040630" cy="7273290"/>
            <wp:effectExtent l="0" t="0" r="7620" b="381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martfiltering_with results.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40630" cy="7273290"/>
                    </a:xfrm>
                    <a:prstGeom prst="rect">
                      <a:avLst/>
                    </a:prstGeom>
                  </pic:spPr>
                </pic:pic>
              </a:graphicData>
            </a:graphic>
          </wp:inline>
        </w:drawing>
      </w:r>
    </w:p>
    <w:p w14:paraId="2850E3FA" w14:textId="32AA1CD4" w:rsidR="00A64044" w:rsidRDefault="00A64044" w:rsidP="00C3557E">
      <w:pPr>
        <w:pStyle w:val="ThesisH2"/>
        <w:numPr>
          <w:ilvl w:val="0"/>
          <w:numId w:val="31"/>
        </w:numPr>
        <w:ind w:left="540" w:hanging="540"/>
      </w:pPr>
      <w:bookmarkStart w:id="137" w:name="_Ref417292817"/>
      <w:bookmarkStart w:id="138" w:name="_Toc417297799"/>
      <w:r>
        <w:lastRenderedPageBreak/>
        <w:t>Foglalás véglegesítés felület</w:t>
      </w:r>
      <w:bookmarkEnd w:id="137"/>
      <w:bookmarkEnd w:id="138"/>
    </w:p>
    <w:p w14:paraId="1B242DAA" w14:textId="6C320F43" w:rsidR="00223255" w:rsidRDefault="00223255" w:rsidP="00223255">
      <w:pPr>
        <w:pStyle w:val="ThesisSzvegElsBekezds"/>
        <w:jc w:val="center"/>
      </w:pPr>
      <w:r>
        <w:rPr>
          <w:noProof/>
          <w:lang w:val="en-US"/>
        </w:rPr>
        <w:drawing>
          <wp:inline distT="0" distB="0" distL="0" distR="0" wp14:anchorId="2D1B460C" wp14:editId="355810DB">
            <wp:extent cx="5040630" cy="6210300"/>
            <wp:effectExtent l="0" t="0" r="762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rt_book.png"/>
                    <pic:cNvPicPr/>
                  </pic:nvPicPr>
                  <pic:blipFill>
                    <a:blip r:embed="rId56">
                      <a:extLst>
                        <a:ext uri="{28A0092B-C50C-407E-A947-70E740481C1C}">
                          <a14:useLocalDpi xmlns:a14="http://schemas.microsoft.com/office/drawing/2010/main" val="0"/>
                        </a:ext>
                      </a:extLst>
                    </a:blip>
                    <a:stretch>
                      <a:fillRect/>
                    </a:stretch>
                  </pic:blipFill>
                  <pic:spPr>
                    <a:xfrm>
                      <a:off x="0" y="0"/>
                      <a:ext cx="5040630" cy="6210300"/>
                    </a:xfrm>
                    <a:prstGeom prst="rect">
                      <a:avLst/>
                    </a:prstGeom>
                  </pic:spPr>
                </pic:pic>
              </a:graphicData>
            </a:graphic>
          </wp:inline>
        </w:drawing>
      </w:r>
    </w:p>
    <w:p w14:paraId="7DAAF6BC" w14:textId="0A9996F8" w:rsidR="00F4532D" w:rsidRDefault="00885D8E" w:rsidP="00C3557E">
      <w:pPr>
        <w:pStyle w:val="ThesisH2"/>
        <w:numPr>
          <w:ilvl w:val="0"/>
          <w:numId w:val="31"/>
        </w:numPr>
        <w:ind w:left="540" w:hanging="540"/>
      </w:pPr>
      <w:bookmarkStart w:id="139" w:name="_Ref417297649"/>
      <w:bookmarkStart w:id="140" w:name="_Toc417297800"/>
      <w:r>
        <w:lastRenderedPageBreak/>
        <w:t>Foglalások (szálláskereső)</w:t>
      </w:r>
      <w:bookmarkEnd w:id="139"/>
      <w:bookmarkEnd w:id="140"/>
    </w:p>
    <w:p w14:paraId="02D53540" w14:textId="486885E2" w:rsidR="00F4532D" w:rsidRPr="00F4532D" w:rsidRDefault="00F4532D" w:rsidP="00F4532D">
      <w:pPr>
        <w:pStyle w:val="ThesisSzvegElsBekezds"/>
      </w:pPr>
      <w:r>
        <w:rPr>
          <w:noProof/>
          <w:lang w:val="en-US"/>
        </w:rPr>
        <w:drawing>
          <wp:inline distT="0" distB="0" distL="0" distR="0" wp14:anchorId="323F1C1E" wp14:editId="76FA7E89">
            <wp:extent cx="5040630" cy="2837815"/>
            <wp:effectExtent l="0" t="0" r="7620" b="635"/>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okings_guest.png"/>
                    <pic:cNvPicPr/>
                  </pic:nvPicPr>
                  <pic:blipFill>
                    <a:blip r:embed="rId57">
                      <a:extLst>
                        <a:ext uri="{28A0092B-C50C-407E-A947-70E740481C1C}">
                          <a14:useLocalDpi xmlns:a14="http://schemas.microsoft.com/office/drawing/2010/main" val="0"/>
                        </a:ext>
                      </a:extLst>
                    </a:blip>
                    <a:stretch>
                      <a:fillRect/>
                    </a:stretch>
                  </pic:blipFill>
                  <pic:spPr>
                    <a:xfrm>
                      <a:off x="0" y="0"/>
                      <a:ext cx="5040630" cy="2837815"/>
                    </a:xfrm>
                    <a:prstGeom prst="rect">
                      <a:avLst/>
                    </a:prstGeom>
                  </pic:spPr>
                </pic:pic>
              </a:graphicData>
            </a:graphic>
          </wp:inline>
        </w:drawing>
      </w:r>
    </w:p>
    <w:p w14:paraId="4B9B54F1" w14:textId="01466868" w:rsidR="00F4532D" w:rsidRDefault="00885D8E" w:rsidP="00C3557E">
      <w:pPr>
        <w:pStyle w:val="ThesisH2"/>
        <w:numPr>
          <w:ilvl w:val="0"/>
          <w:numId w:val="31"/>
        </w:numPr>
        <w:ind w:left="540" w:hanging="540"/>
      </w:pPr>
      <w:bookmarkStart w:id="141" w:name="_Ref417297640"/>
      <w:bookmarkStart w:id="142" w:name="_Toc417297801"/>
      <w:r>
        <w:t>Foglalások (szállásadó)</w:t>
      </w:r>
      <w:bookmarkEnd w:id="141"/>
      <w:bookmarkEnd w:id="142"/>
    </w:p>
    <w:p w14:paraId="21168788" w14:textId="05BA857B" w:rsidR="00F4532D" w:rsidRDefault="00F4532D" w:rsidP="00F4532D">
      <w:pPr>
        <w:pStyle w:val="ThesisSzvegElsBekezds"/>
        <w:jc w:val="center"/>
      </w:pPr>
      <w:r>
        <w:rPr>
          <w:noProof/>
          <w:lang w:val="en-US"/>
        </w:rPr>
        <w:drawing>
          <wp:inline distT="0" distB="0" distL="0" distR="0" wp14:anchorId="5F9F70FC" wp14:editId="6A3E8378">
            <wp:extent cx="5040630" cy="613410"/>
            <wp:effectExtent l="0" t="0" r="762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ookings_owner_waiting.png"/>
                    <pic:cNvPicPr/>
                  </pic:nvPicPr>
                  <pic:blipFill>
                    <a:blip r:embed="rId58">
                      <a:extLst>
                        <a:ext uri="{28A0092B-C50C-407E-A947-70E740481C1C}">
                          <a14:useLocalDpi xmlns:a14="http://schemas.microsoft.com/office/drawing/2010/main" val="0"/>
                        </a:ext>
                      </a:extLst>
                    </a:blip>
                    <a:stretch>
                      <a:fillRect/>
                    </a:stretch>
                  </pic:blipFill>
                  <pic:spPr>
                    <a:xfrm>
                      <a:off x="0" y="0"/>
                      <a:ext cx="5040630" cy="613410"/>
                    </a:xfrm>
                    <a:prstGeom prst="rect">
                      <a:avLst/>
                    </a:prstGeom>
                  </pic:spPr>
                </pic:pic>
              </a:graphicData>
            </a:graphic>
          </wp:inline>
        </w:drawing>
      </w:r>
    </w:p>
    <w:p w14:paraId="7B4691F8" w14:textId="7FCBDE52" w:rsidR="00F4532D" w:rsidRDefault="00F4532D" w:rsidP="00F4532D">
      <w:pPr>
        <w:pStyle w:val="ThesisSzvegElsBekezds"/>
        <w:jc w:val="center"/>
      </w:pPr>
      <w:r>
        <w:rPr>
          <w:noProof/>
          <w:lang w:val="en-US"/>
        </w:rPr>
        <w:drawing>
          <wp:inline distT="0" distB="0" distL="0" distR="0" wp14:anchorId="4B1CE739" wp14:editId="6559A14C">
            <wp:extent cx="5040630" cy="950595"/>
            <wp:effectExtent l="0" t="0" r="7620" b="1905"/>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ookings_owner_answered.png"/>
                    <pic:cNvPicPr/>
                  </pic:nvPicPr>
                  <pic:blipFill>
                    <a:blip r:embed="rId59">
                      <a:extLst>
                        <a:ext uri="{28A0092B-C50C-407E-A947-70E740481C1C}">
                          <a14:useLocalDpi xmlns:a14="http://schemas.microsoft.com/office/drawing/2010/main" val="0"/>
                        </a:ext>
                      </a:extLst>
                    </a:blip>
                    <a:stretch>
                      <a:fillRect/>
                    </a:stretch>
                  </pic:blipFill>
                  <pic:spPr>
                    <a:xfrm>
                      <a:off x="0" y="0"/>
                      <a:ext cx="5040630" cy="950595"/>
                    </a:xfrm>
                    <a:prstGeom prst="rect">
                      <a:avLst/>
                    </a:prstGeom>
                  </pic:spPr>
                </pic:pic>
              </a:graphicData>
            </a:graphic>
          </wp:inline>
        </w:drawing>
      </w:r>
    </w:p>
    <w:p w14:paraId="3A8DC5D7" w14:textId="7FA62923" w:rsidR="00F4532D" w:rsidRPr="00F4532D" w:rsidRDefault="00F4532D" w:rsidP="00F4532D">
      <w:pPr>
        <w:pStyle w:val="ThesisSzvegElsBekezds"/>
        <w:jc w:val="center"/>
      </w:pPr>
      <w:r>
        <w:rPr>
          <w:noProof/>
          <w:lang w:val="en-US"/>
        </w:rPr>
        <w:drawing>
          <wp:inline distT="0" distB="0" distL="0" distR="0" wp14:anchorId="24851529" wp14:editId="6A2D1344">
            <wp:extent cx="5040630" cy="629285"/>
            <wp:effectExtent l="0" t="0" r="7620" b="0"/>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ookings_owner_closed.png"/>
                    <pic:cNvPicPr/>
                  </pic:nvPicPr>
                  <pic:blipFill>
                    <a:blip r:embed="rId60">
                      <a:extLst>
                        <a:ext uri="{28A0092B-C50C-407E-A947-70E740481C1C}">
                          <a14:useLocalDpi xmlns:a14="http://schemas.microsoft.com/office/drawing/2010/main" val="0"/>
                        </a:ext>
                      </a:extLst>
                    </a:blip>
                    <a:stretch>
                      <a:fillRect/>
                    </a:stretch>
                  </pic:blipFill>
                  <pic:spPr>
                    <a:xfrm>
                      <a:off x="0" y="0"/>
                      <a:ext cx="5040630" cy="629285"/>
                    </a:xfrm>
                    <a:prstGeom prst="rect">
                      <a:avLst/>
                    </a:prstGeom>
                  </pic:spPr>
                </pic:pic>
              </a:graphicData>
            </a:graphic>
          </wp:inline>
        </w:drawing>
      </w:r>
    </w:p>
    <w:p w14:paraId="58EFBCA1" w14:textId="384EB927" w:rsidR="00885D8E" w:rsidRDefault="00885D8E" w:rsidP="00C3557E">
      <w:pPr>
        <w:pStyle w:val="ThesisH2"/>
        <w:numPr>
          <w:ilvl w:val="0"/>
          <w:numId w:val="31"/>
        </w:numPr>
        <w:ind w:left="540" w:hanging="540"/>
      </w:pPr>
      <w:bookmarkStart w:id="143" w:name="_Ref417297622"/>
      <w:bookmarkStart w:id="144" w:name="_Toc417297802"/>
      <w:r>
        <w:lastRenderedPageBreak/>
        <w:t>Foglalás részletei (szálláskereső)</w:t>
      </w:r>
      <w:bookmarkEnd w:id="143"/>
      <w:bookmarkEnd w:id="144"/>
    </w:p>
    <w:p w14:paraId="05200439" w14:textId="7072FEB7" w:rsidR="00885D8E" w:rsidRDefault="00885D8E" w:rsidP="000516A1">
      <w:pPr>
        <w:spacing w:line="240" w:lineRule="auto"/>
        <w:jc w:val="center"/>
      </w:pPr>
      <w:r>
        <w:rPr>
          <w:noProof/>
          <w:lang w:val="en-US"/>
        </w:rPr>
        <w:drawing>
          <wp:inline distT="0" distB="0" distL="0" distR="0" wp14:anchorId="06A2A81F" wp14:editId="766E99F1">
            <wp:extent cx="5040630" cy="3659505"/>
            <wp:effectExtent l="0" t="0" r="7620" b="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ooking_guest_waiting.png"/>
                    <pic:cNvPicPr/>
                  </pic:nvPicPr>
                  <pic:blipFill>
                    <a:blip r:embed="rId61">
                      <a:extLst>
                        <a:ext uri="{28A0092B-C50C-407E-A947-70E740481C1C}">
                          <a14:useLocalDpi xmlns:a14="http://schemas.microsoft.com/office/drawing/2010/main" val="0"/>
                        </a:ext>
                      </a:extLst>
                    </a:blip>
                    <a:stretch>
                      <a:fillRect/>
                    </a:stretch>
                  </pic:blipFill>
                  <pic:spPr>
                    <a:xfrm>
                      <a:off x="0" y="0"/>
                      <a:ext cx="5040630" cy="3659505"/>
                    </a:xfrm>
                    <a:prstGeom prst="rect">
                      <a:avLst/>
                    </a:prstGeom>
                  </pic:spPr>
                </pic:pic>
              </a:graphicData>
            </a:graphic>
          </wp:inline>
        </w:drawing>
      </w:r>
    </w:p>
    <w:p w14:paraId="324004BE" w14:textId="5D02BAF3" w:rsidR="00885D8E" w:rsidRPr="00885D8E" w:rsidRDefault="00885D8E" w:rsidP="000516A1">
      <w:pPr>
        <w:spacing w:line="240" w:lineRule="auto"/>
        <w:jc w:val="center"/>
      </w:pPr>
      <w:r>
        <w:rPr>
          <w:noProof/>
          <w:lang w:val="en-US"/>
        </w:rPr>
        <w:drawing>
          <wp:inline distT="0" distB="0" distL="0" distR="0" wp14:anchorId="34515265" wp14:editId="5C8ACBFF">
            <wp:extent cx="5040630" cy="556260"/>
            <wp:effectExtent l="0" t="0" r="762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ooking_guest_approved.png"/>
                    <pic:cNvPicPr/>
                  </pic:nvPicPr>
                  <pic:blipFill>
                    <a:blip r:embed="rId62">
                      <a:extLst>
                        <a:ext uri="{28A0092B-C50C-407E-A947-70E740481C1C}">
                          <a14:useLocalDpi xmlns:a14="http://schemas.microsoft.com/office/drawing/2010/main" val="0"/>
                        </a:ext>
                      </a:extLst>
                    </a:blip>
                    <a:stretch>
                      <a:fillRect/>
                    </a:stretch>
                  </pic:blipFill>
                  <pic:spPr>
                    <a:xfrm>
                      <a:off x="0" y="0"/>
                      <a:ext cx="5040630" cy="556260"/>
                    </a:xfrm>
                    <a:prstGeom prst="rect">
                      <a:avLst/>
                    </a:prstGeom>
                  </pic:spPr>
                </pic:pic>
              </a:graphicData>
            </a:graphic>
          </wp:inline>
        </w:drawing>
      </w:r>
    </w:p>
    <w:p w14:paraId="53C0E20F" w14:textId="213671C0" w:rsidR="00885D8E" w:rsidRDefault="00885D8E" w:rsidP="000516A1">
      <w:pPr>
        <w:spacing w:line="240" w:lineRule="auto"/>
        <w:jc w:val="center"/>
      </w:pPr>
      <w:r>
        <w:rPr>
          <w:noProof/>
          <w:lang w:val="en-US"/>
        </w:rPr>
        <w:drawing>
          <wp:inline distT="0" distB="0" distL="0" distR="0" wp14:anchorId="40B69177" wp14:editId="1BD76B67">
            <wp:extent cx="5040630" cy="789940"/>
            <wp:effectExtent l="0" t="0" r="762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ooking_guest_denied.png"/>
                    <pic:cNvPicPr/>
                  </pic:nvPicPr>
                  <pic:blipFill>
                    <a:blip r:embed="rId63">
                      <a:extLst>
                        <a:ext uri="{28A0092B-C50C-407E-A947-70E740481C1C}">
                          <a14:useLocalDpi xmlns:a14="http://schemas.microsoft.com/office/drawing/2010/main" val="0"/>
                        </a:ext>
                      </a:extLst>
                    </a:blip>
                    <a:stretch>
                      <a:fillRect/>
                    </a:stretch>
                  </pic:blipFill>
                  <pic:spPr>
                    <a:xfrm>
                      <a:off x="0" y="0"/>
                      <a:ext cx="5040630" cy="789940"/>
                    </a:xfrm>
                    <a:prstGeom prst="rect">
                      <a:avLst/>
                    </a:prstGeom>
                  </pic:spPr>
                </pic:pic>
              </a:graphicData>
            </a:graphic>
          </wp:inline>
        </w:drawing>
      </w:r>
    </w:p>
    <w:p w14:paraId="067C0C26" w14:textId="01F8A7C8" w:rsidR="00885D8E" w:rsidRPr="000516A1" w:rsidRDefault="00885D8E" w:rsidP="000516A1">
      <w:pPr>
        <w:spacing w:line="240" w:lineRule="auto"/>
        <w:jc w:val="center"/>
      </w:pPr>
      <w:r>
        <w:rPr>
          <w:noProof/>
          <w:lang w:val="en-US"/>
        </w:rPr>
        <w:drawing>
          <wp:inline distT="0" distB="0" distL="0" distR="0" wp14:anchorId="0B4C49C4" wp14:editId="228F370D">
            <wp:extent cx="5040630" cy="1537970"/>
            <wp:effectExtent l="0" t="0" r="7620" b="508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ooking_guest_closed.png"/>
                    <pic:cNvPicPr/>
                  </pic:nvPicPr>
                  <pic:blipFill>
                    <a:blip r:embed="rId64">
                      <a:extLst>
                        <a:ext uri="{28A0092B-C50C-407E-A947-70E740481C1C}">
                          <a14:useLocalDpi xmlns:a14="http://schemas.microsoft.com/office/drawing/2010/main" val="0"/>
                        </a:ext>
                      </a:extLst>
                    </a:blip>
                    <a:stretch>
                      <a:fillRect/>
                    </a:stretch>
                  </pic:blipFill>
                  <pic:spPr>
                    <a:xfrm>
                      <a:off x="0" y="0"/>
                      <a:ext cx="5040630" cy="1537970"/>
                    </a:xfrm>
                    <a:prstGeom prst="rect">
                      <a:avLst/>
                    </a:prstGeom>
                  </pic:spPr>
                </pic:pic>
              </a:graphicData>
            </a:graphic>
          </wp:inline>
        </w:drawing>
      </w:r>
    </w:p>
    <w:p w14:paraId="3F21E637" w14:textId="7338AB8E" w:rsidR="00885D8E" w:rsidRDefault="00885D8E" w:rsidP="00C3557E">
      <w:pPr>
        <w:pStyle w:val="ThesisH2"/>
        <w:numPr>
          <w:ilvl w:val="0"/>
          <w:numId w:val="31"/>
        </w:numPr>
        <w:ind w:left="540" w:hanging="540"/>
      </w:pPr>
      <w:bookmarkStart w:id="145" w:name="_Ref417297600"/>
      <w:bookmarkStart w:id="146" w:name="_Toc417297803"/>
      <w:r>
        <w:lastRenderedPageBreak/>
        <w:t>Foglalás részletei (szállásadó)</w:t>
      </w:r>
      <w:bookmarkEnd w:id="145"/>
      <w:bookmarkEnd w:id="146"/>
    </w:p>
    <w:p w14:paraId="64964096" w14:textId="692CE747" w:rsidR="00885D8E" w:rsidRDefault="00393AF2" w:rsidP="000516A1">
      <w:pPr>
        <w:spacing w:line="240" w:lineRule="auto"/>
        <w:jc w:val="center"/>
      </w:pPr>
      <w:r>
        <w:rPr>
          <w:noProof/>
          <w:lang w:val="en-US"/>
        </w:rPr>
        <w:drawing>
          <wp:inline distT="0" distB="0" distL="0" distR="0" wp14:anchorId="7AB16E9F" wp14:editId="30540A42">
            <wp:extent cx="5040630" cy="5057775"/>
            <wp:effectExtent l="0" t="0" r="7620" b="9525"/>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ooking_owner_waiting.png"/>
                    <pic:cNvPicPr/>
                  </pic:nvPicPr>
                  <pic:blipFill>
                    <a:blip r:embed="rId65">
                      <a:extLst>
                        <a:ext uri="{28A0092B-C50C-407E-A947-70E740481C1C}">
                          <a14:useLocalDpi xmlns:a14="http://schemas.microsoft.com/office/drawing/2010/main" val="0"/>
                        </a:ext>
                      </a:extLst>
                    </a:blip>
                    <a:stretch>
                      <a:fillRect/>
                    </a:stretch>
                  </pic:blipFill>
                  <pic:spPr>
                    <a:xfrm>
                      <a:off x="0" y="0"/>
                      <a:ext cx="5040630" cy="5057775"/>
                    </a:xfrm>
                    <a:prstGeom prst="rect">
                      <a:avLst/>
                    </a:prstGeom>
                  </pic:spPr>
                </pic:pic>
              </a:graphicData>
            </a:graphic>
          </wp:inline>
        </w:drawing>
      </w:r>
    </w:p>
    <w:p w14:paraId="231A53E7" w14:textId="727A505A" w:rsidR="00393AF2" w:rsidRDefault="00393AF2" w:rsidP="000516A1">
      <w:pPr>
        <w:spacing w:line="240" w:lineRule="auto"/>
        <w:jc w:val="center"/>
      </w:pPr>
      <w:r>
        <w:rPr>
          <w:noProof/>
          <w:lang w:val="en-US"/>
        </w:rPr>
        <w:drawing>
          <wp:inline distT="0" distB="0" distL="0" distR="0" wp14:anchorId="59699271" wp14:editId="24BB720E">
            <wp:extent cx="5040630" cy="633095"/>
            <wp:effectExtent l="0" t="0" r="7620" b="0"/>
            <wp:docPr id="31" name="Kép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ooking_owner_apprived.png"/>
                    <pic:cNvPicPr/>
                  </pic:nvPicPr>
                  <pic:blipFill>
                    <a:blip r:embed="rId66">
                      <a:extLst>
                        <a:ext uri="{28A0092B-C50C-407E-A947-70E740481C1C}">
                          <a14:useLocalDpi xmlns:a14="http://schemas.microsoft.com/office/drawing/2010/main" val="0"/>
                        </a:ext>
                      </a:extLst>
                    </a:blip>
                    <a:stretch>
                      <a:fillRect/>
                    </a:stretch>
                  </pic:blipFill>
                  <pic:spPr>
                    <a:xfrm>
                      <a:off x="0" y="0"/>
                      <a:ext cx="5040630" cy="633095"/>
                    </a:xfrm>
                    <a:prstGeom prst="rect">
                      <a:avLst/>
                    </a:prstGeom>
                  </pic:spPr>
                </pic:pic>
              </a:graphicData>
            </a:graphic>
          </wp:inline>
        </w:drawing>
      </w:r>
    </w:p>
    <w:p w14:paraId="601B3D82" w14:textId="01CCA95F" w:rsidR="00393AF2" w:rsidRDefault="00393AF2" w:rsidP="000516A1">
      <w:pPr>
        <w:spacing w:line="240" w:lineRule="auto"/>
        <w:jc w:val="center"/>
      </w:pPr>
      <w:r>
        <w:rPr>
          <w:noProof/>
          <w:lang w:val="en-US"/>
        </w:rPr>
        <w:drawing>
          <wp:inline distT="0" distB="0" distL="0" distR="0" wp14:anchorId="238A5451" wp14:editId="255EE65D">
            <wp:extent cx="5040630" cy="566420"/>
            <wp:effectExtent l="0" t="0" r="7620" b="508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_owner_approved_can_close.png"/>
                    <pic:cNvPicPr/>
                  </pic:nvPicPr>
                  <pic:blipFill>
                    <a:blip r:embed="rId67">
                      <a:extLst>
                        <a:ext uri="{28A0092B-C50C-407E-A947-70E740481C1C}">
                          <a14:useLocalDpi xmlns:a14="http://schemas.microsoft.com/office/drawing/2010/main" val="0"/>
                        </a:ext>
                      </a:extLst>
                    </a:blip>
                    <a:stretch>
                      <a:fillRect/>
                    </a:stretch>
                  </pic:blipFill>
                  <pic:spPr>
                    <a:xfrm>
                      <a:off x="0" y="0"/>
                      <a:ext cx="5040630" cy="566420"/>
                    </a:xfrm>
                    <a:prstGeom prst="rect">
                      <a:avLst/>
                    </a:prstGeom>
                  </pic:spPr>
                </pic:pic>
              </a:graphicData>
            </a:graphic>
          </wp:inline>
        </w:drawing>
      </w:r>
    </w:p>
    <w:p w14:paraId="46135C40" w14:textId="4004AE68" w:rsidR="00393AF2" w:rsidRDefault="00393AF2" w:rsidP="000516A1">
      <w:pPr>
        <w:spacing w:line="240" w:lineRule="auto"/>
        <w:jc w:val="center"/>
      </w:pPr>
      <w:r>
        <w:rPr>
          <w:noProof/>
          <w:lang w:val="en-US"/>
        </w:rPr>
        <w:drawing>
          <wp:inline distT="0" distB="0" distL="0" distR="0" wp14:anchorId="0EA3A9BF" wp14:editId="437FC3CD">
            <wp:extent cx="5040630" cy="539115"/>
            <wp:effectExtent l="0" t="0" r="762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ooking_owner_denied.png"/>
                    <pic:cNvPicPr/>
                  </pic:nvPicPr>
                  <pic:blipFill>
                    <a:blip r:embed="rId68">
                      <a:extLst>
                        <a:ext uri="{28A0092B-C50C-407E-A947-70E740481C1C}">
                          <a14:useLocalDpi xmlns:a14="http://schemas.microsoft.com/office/drawing/2010/main" val="0"/>
                        </a:ext>
                      </a:extLst>
                    </a:blip>
                    <a:stretch>
                      <a:fillRect/>
                    </a:stretch>
                  </pic:blipFill>
                  <pic:spPr>
                    <a:xfrm>
                      <a:off x="0" y="0"/>
                      <a:ext cx="5040630" cy="539115"/>
                    </a:xfrm>
                    <a:prstGeom prst="rect">
                      <a:avLst/>
                    </a:prstGeom>
                  </pic:spPr>
                </pic:pic>
              </a:graphicData>
            </a:graphic>
          </wp:inline>
        </w:drawing>
      </w:r>
    </w:p>
    <w:p w14:paraId="17876D10" w14:textId="1F6E0522" w:rsidR="00393AF2" w:rsidRPr="00393AF2" w:rsidRDefault="00393AF2" w:rsidP="000516A1">
      <w:pPr>
        <w:spacing w:line="240" w:lineRule="auto"/>
        <w:jc w:val="center"/>
      </w:pPr>
      <w:r>
        <w:rPr>
          <w:noProof/>
          <w:lang w:val="en-US"/>
        </w:rPr>
        <w:drawing>
          <wp:inline distT="0" distB="0" distL="0" distR="0" wp14:anchorId="5AC7ACB6" wp14:editId="6F16FE00">
            <wp:extent cx="5040630" cy="569595"/>
            <wp:effectExtent l="0" t="0" r="7620" b="190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ooking_owner_closed.png"/>
                    <pic:cNvPicPr/>
                  </pic:nvPicPr>
                  <pic:blipFill>
                    <a:blip r:embed="rId69">
                      <a:extLst>
                        <a:ext uri="{28A0092B-C50C-407E-A947-70E740481C1C}">
                          <a14:useLocalDpi xmlns:a14="http://schemas.microsoft.com/office/drawing/2010/main" val="0"/>
                        </a:ext>
                      </a:extLst>
                    </a:blip>
                    <a:stretch>
                      <a:fillRect/>
                    </a:stretch>
                  </pic:blipFill>
                  <pic:spPr>
                    <a:xfrm>
                      <a:off x="0" y="0"/>
                      <a:ext cx="5040630" cy="569595"/>
                    </a:xfrm>
                    <a:prstGeom prst="rect">
                      <a:avLst/>
                    </a:prstGeom>
                  </pic:spPr>
                </pic:pic>
              </a:graphicData>
            </a:graphic>
          </wp:inline>
        </w:drawing>
      </w:r>
    </w:p>
    <w:p w14:paraId="502E43AA" w14:textId="4C18574D" w:rsidR="00F1177C" w:rsidRDefault="00B4106F" w:rsidP="00C3557E">
      <w:pPr>
        <w:pStyle w:val="ThesisH2"/>
        <w:numPr>
          <w:ilvl w:val="0"/>
          <w:numId w:val="31"/>
        </w:numPr>
        <w:ind w:left="540" w:hanging="540"/>
      </w:pPr>
      <w:bookmarkStart w:id="147" w:name="_Toc417297804"/>
      <w:r>
        <w:lastRenderedPageBreak/>
        <w:t>Tesztelési eredmények</w:t>
      </w:r>
      <w:bookmarkEnd w:id="136"/>
      <w:bookmarkEnd w:id="147"/>
    </w:p>
    <w:p w14:paraId="2D3B38E5" w14:textId="6072C401" w:rsidR="009C64A4" w:rsidRDefault="009C64A4" w:rsidP="00C3557E">
      <w:pPr>
        <w:pStyle w:val="ThesisSzvegElsBekezds"/>
      </w:pPr>
      <w:r>
        <w:t>Az adatbázisba felvitt össze szálláshely elhelyezkedését mutatja be az alábbi ábra:</w:t>
      </w:r>
    </w:p>
    <w:p w14:paraId="54028640" w14:textId="49F9E0F7" w:rsidR="009C64A4" w:rsidRPr="009C64A4" w:rsidRDefault="000232A0" w:rsidP="002706AC">
      <w:pPr>
        <w:pStyle w:val="ThesisSzvegElsBekezds"/>
        <w:jc w:val="center"/>
      </w:pPr>
      <w:r>
        <w:rPr>
          <w:noProof/>
          <w:lang w:val="en-US"/>
        </w:rPr>
        <w:drawing>
          <wp:inline distT="0" distB="0" distL="0" distR="0" wp14:anchorId="123831CF" wp14:editId="55F03B74">
            <wp:extent cx="3503706" cy="2628000"/>
            <wp:effectExtent l="0" t="0" r="1905" b="1270"/>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ll_accommodation.png"/>
                    <pic:cNvPicPr/>
                  </pic:nvPicPr>
                  <pic:blipFill>
                    <a:blip r:embed="rId70">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65E61044" w14:textId="21EBFFC9"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460AFA29" w14:textId="7D4DEC4F"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A tesz</w:t>
      </w:r>
      <w:r w:rsidR="0099701D" w:rsidRPr="0099701D">
        <w:rPr>
          <w:rFonts w:ascii="Times New Roman" w:hAnsi="Times New Roman" w:cs="Times New Roman"/>
          <w:sz w:val="24"/>
        </w:rPr>
        <w:t xml:space="preserve">telésben szereplő feltételek: </w:t>
      </w:r>
      <w:r w:rsidR="0099701D" w:rsidRPr="003C03EA">
        <w:rPr>
          <w:rFonts w:ascii="Times New Roman" w:hAnsi="Times New Roman" w:cs="Times New Roman"/>
          <w:b/>
          <w:sz w:val="24"/>
        </w:rPr>
        <w:t>58</w:t>
      </w:r>
      <w:r w:rsidRPr="003C03EA">
        <w:rPr>
          <w:rFonts w:ascii="Times New Roman" w:hAnsi="Times New Roman" w:cs="Times New Roman"/>
          <w:b/>
          <w:sz w:val="24"/>
        </w:rPr>
        <w:t xml:space="preserve"> </w:t>
      </w:r>
      <w:r w:rsidR="0099701D" w:rsidRPr="003C03EA">
        <w:rPr>
          <w:rFonts w:ascii="Times New Roman" w:hAnsi="Times New Roman" w:cs="Times New Roman"/>
          <w:b/>
          <w:sz w:val="24"/>
        </w:rPr>
        <w:t>vendég</w:t>
      </w:r>
      <w:r w:rsidRPr="003C03EA">
        <w:rPr>
          <w:rFonts w:ascii="Times New Roman" w:hAnsi="Times New Roman" w:cs="Times New Roman"/>
          <w:b/>
          <w:sz w:val="24"/>
        </w:rPr>
        <w:t>, Budapest város</w:t>
      </w:r>
    </w:p>
    <w:p w14:paraId="2E2BE198"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77E5BCE0" w14:textId="4EAF6420" w:rsidR="00091387" w:rsidRPr="003C03EA" w:rsidRDefault="00091387"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Átlagos ár: </w:t>
      </w:r>
      <w:r w:rsidR="003C03EA">
        <w:rPr>
          <w:rFonts w:ascii="Times New Roman" w:hAnsi="Times New Roman" w:cs="Times New Roman"/>
          <w:b/>
          <w:sz w:val="24"/>
        </w:rPr>
        <w:t>13.9</w:t>
      </w:r>
      <w:r w:rsidR="00A33F93">
        <w:rPr>
          <w:rFonts w:ascii="Times New Roman" w:hAnsi="Times New Roman" w:cs="Times New Roman"/>
          <w:b/>
          <w:sz w:val="24"/>
        </w:rPr>
        <w:t>09,0</w:t>
      </w:r>
      <w:r w:rsidR="003C03EA">
        <w:rPr>
          <w:rFonts w:ascii="Times New Roman" w:hAnsi="Times New Roman" w:cs="Times New Roman"/>
          <w:b/>
          <w:sz w:val="24"/>
        </w:rPr>
        <w:t>4 Ft</w:t>
      </w:r>
    </w:p>
    <w:p w14:paraId="1D9D7989" w14:textId="70D10D6A" w:rsidR="0099701D" w:rsidRPr="0099701D" w:rsidRDefault="0099701D" w:rsidP="0099701D">
      <w:pPr>
        <w:spacing w:line="240" w:lineRule="auto"/>
        <w:rPr>
          <w:rFonts w:ascii="Times New Roman" w:hAnsi="Times New Roman" w:cs="Times New Roman"/>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4,</w:t>
      </w:r>
      <w:r w:rsidR="00A33F93">
        <w:rPr>
          <w:rFonts w:ascii="Times New Roman" w:hAnsi="Times New Roman" w:cs="Times New Roman"/>
          <w:b/>
          <w:sz w:val="24"/>
        </w:rPr>
        <w:t>39</w:t>
      </w:r>
      <w:r w:rsidR="003C03EA" w:rsidRPr="003C03EA">
        <w:rPr>
          <w:rFonts w:ascii="Times New Roman" w:hAnsi="Times New Roman" w:cs="Times New Roman"/>
          <w:b/>
          <w:sz w:val="24"/>
        </w:rPr>
        <w:t xml:space="preserve"> km</w:t>
      </w:r>
    </w:p>
    <w:p w14:paraId="1D64C566" w14:textId="089EF5CD" w:rsidR="002706AC" w:rsidRDefault="000232A0" w:rsidP="000516A1">
      <w:pPr>
        <w:pStyle w:val="ThesisSzvegElsBekezds"/>
        <w:jc w:val="center"/>
      </w:pPr>
      <w:r>
        <w:rPr>
          <w:noProof/>
          <w:lang w:val="en-US"/>
        </w:rPr>
        <w:drawing>
          <wp:inline distT="0" distB="0" distL="0" distR="0" wp14:anchorId="55486096" wp14:editId="35E885E6">
            <wp:extent cx="3503706" cy="2628000"/>
            <wp:effectExtent l="0" t="0" r="1905" b="1270"/>
            <wp:docPr id="36" name="Kép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heap1.png"/>
                    <pic:cNvPicPr/>
                  </pic:nvPicPr>
                  <pic:blipFill>
                    <a:blip r:embed="rId71">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r w:rsidR="000516A1">
        <w:br w:type="page"/>
      </w:r>
    </w:p>
    <w:p w14:paraId="437D4DE2" w14:textId="01D0CD4F"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lastRenderedPageBreak/>
        <w:t>Teszt</w:t>
      </w:r>
    </w:p>
    <w:p w14:paraId="3921ACE5" w14:textId="09F28573"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99701D"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w:t>
      </w:r>
      <w:r w:rsidRPr="003C03EA">
        <w:rPr>
          <w:rFonts w:ascii="Times New Roman" w:hAnsi="Times New Roman" w:cs="Times New Roman"/>
          <w:b/>
          <w:sz w:val="24"/>
        </w:rPr>
        <w:t>, Budapest város, WiFi, Televízió, Parkoló</w:t>
      </w:r>
    </w:p>
    <w:p w14:paraId="5BF2A634"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2A6F02A8" w14:textId="5EC2D1B2" w:rsidR="00091387"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7.421,23 Ft</w:t>
      </w:r>
    </w:p>
    <w:p w14:paraId="4C11AABA" w14:textId="69E15573" w:rsidR="0099701D"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3,28 km</w:t>
      </w:r>
    </w:p>
    <w:p w14:paraId="5FAEF899" w14:textId="3E931CDC" w:rsidR="009C64A4" w:rsidRPr="009C64A4" w:rsidRDefault="000232A0" w:rsidP="002706AC">
      <w:pPr>
        <w:pStyle w:val="ThesisSzvegElsBekezds"/>
        <w:jc w:val="center"/>
      </w:pPr>
      <w:r>
        <w:rPr>
          <w:noProof/>
          <w:lang w:val="en-US"/>
        </w:rPr>
        <w:drawing>
          <wp:inline distT="0" distB="0" distL="0" distR="0" wp14:anchorId="2CC70508" wp14:editId="7C02B0F1">
            <wp:extent cx="3503706" cy="2628000"/>
            <wp:effectExtent l="0" t="0" r="1905" b="1270"/>
            <wp:docPr id="37" name="Kép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heap2.png"/>
                    <pic:cNvPicPr/>
                  </pic:nvPicPr>
                  <pic:blipFill>
                    <a:blip r:embed="rId72">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369C0D5C" w14:textId="6EE21447" w:rsidR="00B4106F" w:rsidRPr="003C03EA" w:rsidRDefault="00B4106F"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w:t>
      </w:r>
      <w:r w:rsidR="008530D7" w:rsidRPr="003C03EA">
        <w:rPr>
          <w:rFonts w:ascii="Times New Roman" w:hAnsi="Times New Roman" w:cs="Times New Roman"/>
          <w:b/>
          <w:sz w:val="28"/>
        </w:rPr>
        <w:t>eszt</w:t>
      </w:r>
    </w:p>
    <w:p w14:paraId="1BB94C87" w14:textId="5A5A7DD4"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003C03EA">
        <w:rPr>
          <w:rFonts w:ascii="Times New Roman" w:hAnsi="Times New Roman" w:cs="Times New Roman"/>
          <w:b/>
          <w:sz w:val="24"/>
        </w:rPr>
        <w:t>5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22B59771" w14:textId="7230D0FD"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55CE7B03" w14:textId="1ECFAFD7" w:rsidR="008530D7"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sidRPr="003C03EA">
        <w:rPr>
          <w:rFonts w:ascii="Times New Roman" w:hAnsi="Times New Roman" w:cs="Times New Roman"/>
          <w:b/>
          <w:sz w:val="24"/>
        </w:rPr>
        <w:t>0,78 km</w:t>
      </w:r>
    </w:p>
    <w:p w14:paraId="61763ACB" w14:textId="3FE11A87" w:rsidR="0099701D" w:rsidRPr="003C03EA" w:rsidRDefault="0099701D"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Átlagos ár: </w:t>
      </w:r>
      <w:r w:rsidR="003C03EA">
        <w:rPr>
          <w:rFonts w:ascii="Times New Roman" w:hAnsi="Times New Roman" w:cs="Times New Roman"/>
          <w:b/>
          <w:sz w:val="24"/>
        </w:rPr>
        <w:t>26.312,28 Ft</w:t>
      </w:r>
    </w:p>
    <w:p w14:paraId="13FF9DE7" w14:textId="7970F88E" w:rsidR="000F6C21" w:rsidRPr="000F6C21" w:rsidRDefault="00DC085E" w:rsidP="002706AC">
      <w:pPr>
        <w:pStyle w:val="ThesisSzvegElsBekezds"/>
        <w:jc w:val="center"/>
      </w:pPr>
      <w:r>
        <w:rPr>
          <w:noProof/>
          <w:lang w:val="en-US"/>
        </w:rPr>
        <w:drawing>
          <wp:inline distT="0" distB="0" distL="0" distR="0" wp14:anchorId="7DFC6076" wp14:editId="3E4E9D5C">
            <wp:extent cx="3503706" cy="2628000"/>
            <wp:effectExtent l="0" t="0" r="1905" b="1270"/>
            <wp:docPr id="38" name="Kép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lose1.png"/>
                    <pic:cNvPicPr/>
                  </pic:nvPicPr>
                  <pic:blipFill>
                    <a:blip r:embed="rId73">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2B7F9654" w14:textId="7D0CAD3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58B6EAE8" w14:textId="1D7379C4"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fős csoport, Budapest város, WiFi, Televízió, Parkoló</w:t>
      </w:r>
    </w:p>
    <w:p w14:paraId="7C5EB0AD" w14:textId="77777777"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27243CD9" w14:textId="626F765E"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1,</w:t>
      </w:r>
      <w:r w:rsidR="00A33F93">
        <w:rPr>
          <w:rFonts w:ascii="Times New Roman" w:hAnsi="Times New Roman" w:cs="Times New Roman"/>
          <w:b/>
          <w:sz w:val="24"/>
        </w:rPr>
        <w:t>7</w:t>
      </w:r>
      <w:r w:rsidR="003C03EA">
        <w:rPr>
          <w:rFonts w:ascii="Times New Roman" w:hAnsi="Times New Roman" w:cs="Times New Roman"/>
          <w:b/>
          <w:sz w:val="24"/>
        </w:rPr>
        <w:t>6 km</w:t>
      </w:r>
    </w:p>
    <w:p w14:paraId="048BF034" w14:textId="69DFF30C" w:rsidR="0099701D"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Átlagos ár: </w:t>
      </w:r>
      <w:r w:rsidR="00A33F93">
        <w:rPr>
          <w:rFonts w:ascii="Times New Roman" w:hAnsi="Times New Roman" w:cs="Times New Roman"/>
          <w:b/>
          <w:sz w:val="24"/>
        </w:rPr>
        <w:t>25.784,91</w:t>
      </w:r>
      <w:r w:rsidR="003C03EA" w:rsidRPr="003C03EA">
        <w:rPr>
          <w:rFonts w:ascii="Times New Roman" w:hAnsi="Times New Roman" w:cs="Times New Roman"/>
          <w:b/>
          <w:sz w:val="24"/>
        </w:rPr>
        <w:t xml:space="preserve"> Ft</w:t>
      </w:r>
    </w:p>
    <w:p w14:paraId="57ACDA5A" w14:textId="4FCFE063" w:rsidR="00B4106F" w:rsidRPr="00B4106F" w:rsidRDefault="00DC085E" w:rsidP="002706AC">
      <w:pPr>
        <w:pStyle w:val="ThesisSzvegElsBekezds"/>
        <w:jc w:val="center"/>
      </w:pPr>
      <w:r>
        <w:rPr>
          <w:noProof/>
          <w:lang w:val="en-US"/>
        </w:rPr>
        <w:drawing>
          <wp:inline distT="0" distB="0" distL="0" distR="0" wp14:anchorId="74E01FE9" wp14:editId="2B2843B3">
            <wp:extent cx="3503706" cy="2628000"/>
            <wp:effectExtent l="0" t="0" r="1905" b="1270"/>
            <wp:docPr id="39" name="Kép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lose2.png"/>
                    <pic:cNvPicPr/>
                  </pic:nvPicPr>
                  <pic:blipFill>
                    <a:blip r:embed="rId74">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1D419221" w14:textId="1E03D3D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778FB0E2" w14:textId="7843F3A8"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5E81D772" w14:textId="77777777"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olcsó és közeli</w:t>
      </w:r>
    </w:p>
    <w:p w14:paraId="7238C97D" w14:textId="13BB183B"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8.998,05 Ft</w:t>
      </w:r>
    </w:p>
    <w:p w14:paraId="03A04FF1" w14:textId="0B9D4443"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0,45 km</w:t>
      </w:r>
    </w:p>
    <w:p w14:paraId="3633084E" w14:textId="2486E17F" w:rsidR="00B4106F" w:rsidRPr="00B4106F" w:rsidRDefault="00DC085E" w:rsidP="002706AC">
      <w:pPr>
        <w:pStyle w:val="ThesisSzvegElsBekezds"/>
        <w:jc w:val="center"/>
      </w:pPr>
      <w:r>
        <w:rPr>
          <w:noProof/>
          <w:lang w:val="en-US"/>
        </w:rPr>
        <w:drawing>
          <wp:inline distT="0" distB="0" distL="0" distR="0" wp14:anchorId="65858D97" wp14:editId="590711A5">
            <wp:extent cx="3503706" cy="2628000"/>
            <wp:effectExtent l="0" t="0" r="1905" b="1270"/>
            <wp:docPr id="40" name="Kép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lose_and_cheap1.png"/>
                    <pic:cNvPicPr/>
                  </pic:nvPicPr>
                  <pic:blipFill>
                    <a:blip r:embed="rId75">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5ED274A5" w14:textId="5F83D422"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4AD1D5C0" w14:textId="2B5073FD"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ben szereplő feltételek: </w:t>
      </w:r>
      <w:r w:rsidR="003C03EA" w:rsidRPr="003C03EA">
        <w:rPr>
          <w:rFonts w:ascii="Times New Roman" w:hAnsi="Times New Roman" w:cs="Times New Roman"/>
          <w:b/>
          <w:sz w:val="24"/>
          <w:szCs w:val="24"/>
        </w:rPr>
        <w:t xml:space="preserve">58 </w:t>
      </w:r>
      <w:r w:rsidR="0042109E" w:rsidRPr="003C03EA">
        <w:rPr>
          <w:rFonts w:ascii="Times New Roman" w:hAnsi="Times New Roman" w:cs="Times New Roman"/>
          <w:b/>
          <w:sz w:val="24"/>
          <w:szCs w:val="24"/>
        </w:rPr>
        <w:t>vendég</w:t>
      </w:r>
      <w:r w:rsidRPr="003C03EA">
        <w:rPr>
          <w:rFonts w:ascii="Times New Roman" w:hAnsi="Times New Roman" w:cs="Times New Roman"/>
          <w:b/>
          <w:sz w:val="24"/>
          <w:szCs w:val="24"/>
        </w:rPr>
        <w:t>, Budapest város, WiFi, Televízió, Parkoló</w:t>
      </w:r>
    </w:p>
    <w:p w14:paraId="6F021198" w14:textId="77777777"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 szempontja: </w:t>
      </w:r>
      <w:r w:rsidRPr="003C03EA">
        <w:rPr>
          <w:rFonts w:ascii="Times New Roman" w:hAnsi="Times New Roman" w:cs="Times New Roman"/>
          <w:b/>
          <w:sz w:val="24"/>
          <w:szCs w:val="24"/>
        </w:rPr>
        <w:t>olcsó és közeli</w:t>
      </w:r>
    </w:p>
    <w:p w14:paraId="39815F07" w14:textId="6172012E" w:rsidR="00091387" w:rsidRPr="003C03EA" w:rsidRDefault="00091387"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Átlagos ár:</w:t>
      </w:r>
      <w:r w:rsidR="003C03EA">
        <w:rPr>
          <w:rFonts w:ascii="Times New Roman" w:hAnsi="Times New Roman" w:cs="Times New Roman"/>
          <w:sz w:val="24"/>
          <w:szCs w:val="24"/>
        </w:rPr>
        <w:t xml:space="preserve"> </w:t>
      </w:r>
      <w:r w:rsidR="00A33F93">
        <w:rPr>
          <w:rFonts w:ascii="Times New Roman" w:hAnsi="Times New Roman" w:cs="Times New Roman"/>
          <w:b/>
          <w:sz w:val="24"/>
          <w:szCs w:val="24"/>
        </w:rPr>
        <w:t>23.648,46</w:t>
      </w:r>
      <w:r w:rsidR="003C03EA">
        <w:rPr>
          <w:rFonts w:ascii="Times New Roman" w:hAnsi="Times New Roman" w:cs="Times New Roman"/>
          <w:b/>
          <w:sz w:val="24"/>
          <w:szCs w:val="24"/>
        </w:rPr>
        <w:t xml:space="preserve"> Ft</w:t>
      </w:r>
    </w:p>
    <w:p w14:paraId="33277380" w14:textId="4EB5BFE2" w:rsidR="00091387" w:rsidRPr="003C03EA" w:rsidRDefault="00091387" w:rsidP="003C03EA">
      <w:pPr>
        <w:spacing w:line="240" w:lineRule="auto"/>
        <w:rPr>
          <w:rFonts w:ascii="Times New Roman" w:hAnsi="Times New Roman" w:cs="Times New Roman"/>
          <w:sz w:val="24"/>
          <w:szCs w:val="24"/>
        </w:rPr>
      </w:pPr>
      <w:r w:rsidRPr="003C03EA">
        <w:rPr>
          <w:rFonts w:ascii="Times New Roman" w:hAnsi="Times New Roman" w:cs="Times New Roman"/>
          <w:sz w:val="24"/>
          <w:szCs w:val="24"/>
        </w:rPr>
        <w:t>Átlagos távolság:</w:t>
      </w:r>
      <w:r w:rsidR="003C03EA">
        <w:rPr>
          <w:rFonts w:ascii="Times New Roman" w:hAnsi="Times New Roman" w:cs="Times New Roman"/>
          <w:sz w:val="24"/>
          <w:szCs w:val="24"/>
        </w:rPr>
        <w:t xml:space="preserve"> </w:t>
      </w:r>
      <w:r w:rsidR="00A33F93">
        <w:rPr>
          <w:rFonts w:ascii="Times New Roman" w:hAnsi="Times New Roman" w:cs="Times New Roman"/>
          <w:b/>
          <w:sz w:val="24"/>
          <w:szCs w:val="24"/>
        </w:rPr>
        <w:t>2,14</w:t>
      </w:r>
      <w:bookmarkStart w:id="148" w:name="_GoBack"/>
      <w:bookmarkEnd w:id="148"/>
      <w:r w:rsidR="003C03EA" w:rsidRPr="003C03EA">
        <w:rPr>
          <w:rFonts w:ascii="Times New Roman" w:hAnsi="Times New Roman" w:cs="Times New Roman"/>
          <w:b/>
          <w:sz w:val="24"/>
          <w:szCs w:val="24"/>
        </w:rPr>
        <w:t xml:space="preserve"> km</w:t>
      </w:r>
    </w:p>
    <w:p w14:paraId="4AB94590" w14:textId="20ECD0C0" w:rsidR="00AA7E3A" w:rsidRPr="00964772" w:rsidRDefault="00DC085E" w:rsidP="006B1F69">
      <w:pPr>
        <w:pStyle w:val="ThesisSzvegElsBekezds"/>
        <w:jc w:val="center"/>
        <w:rPr>
          <w:szCs w:val="24"/>
        </w:rPr>
      </w:pPr>
      <w:r>
        <w:rPr>
          <w:noProof/>
          <w:szCs w:val="24"/>
          <w:lang w:val="en-US"/>
        </w:rPr>
        <w:drawing>
          <wp:inline distT="0" distB="0" distL="0" distR="0" wp14:anchorId="38111A3C" wp14:editId="0DDFC2DA">
            <wp:extent cx="3503706" cy="2628000"/>
            <wp:effectExtent l="0" t="0" r="1905" b="1270"/>
            <wp:docPr id="41" name="Kép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heap_and_close2.png"/>
                    <pic:cNvPicPr/>
                  </pic:nvPicPr>
                  <pic:blipFill>
                    <a:blip r:embed="rId76">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r w:rsidR="00AA7E3A" w:rsidRPr="00964772">
        <w:rPr>
          <w:szCs w:val="24"/>
        </w:rPr>
        <w:br w:type="page"/>
      </w:r>
    </w:p>
    <w:p w14:paraId="40AE85F8" w14:textId="77777777" w:rsidR="00AA7E3A" w:rsidRPr="00964772" w:rsidRDefault="00AA7E3A" w:rsidP="00AA7E3A">
      <w:pPr>
        <w:pStyle w:val="ThesisHX"/>
        <w:rPr>
          <w:szCs w:val="24"/>
        </w:rPr>
      </w:pPr>
      <w:bookmarkStart w:id="149" w:name="_Toc417297805"/>
      <w:r w:rsidRPr="00964772">
        <w:rPr>
          <w:szCs w:val="24"/>
        </w:rPr>
        <w:lastRenderedPageBreak/>
        <w:t>CD Melléklet</w:t>
      </w:r>
      <w:bookmarkEnd w:id="149"/>
    </w:p>
    <w:p w14:paraId="02566113" w14:textId="77777777" w:rsidR="00AA7E3A" w:rsidRPr="00964772" w:rsidRDefault="00AA7E3A" w:rsidP="00C3557E">
      <w:pPr>
        <w:pStyle w:val="ThesisSzvegElsBekezds"/>
      </w:pPr>
      <w:r w:rsidRPr="00964772">
        <w:t>dolgozat (pdf-ben és az eredeti szerkeszthető formában is), internetes hivatkozások letöltött anyagai, összes elkészített saját munka (pl programkód, fénykép stb.)</w:t>
      </w:r>
    </w:p>
    <w:sectPr w:rsidR="00AA7E3A" w:rsidRPr="00964772" w:rsidSect="00FD5FB2">
      <w:headerReference w:type="default" r:id="rId77"/>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91A02F" w14:textId="77777777" w:rsidR="006E3DE7" w:rsidRDefault="006E3DE7" w:rsidP="008C768E">
      <w:pPr>
        <w:spacing w:after="0" w:line="240" w:lineRule="auto"/>
      </w:pPr>
      <w:r>
        <w:separator/>
      </w:r>
    </w:p>
  </w:endnote>
  <w:endnote w:type="continuationSeparator" w:id="0">
    <w:p w14:paraId="59DC4510" w14:textId="77777777" w:rsidR="006E3DE7" w:rsidRDefault="006E3DE7"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639671"/>
      <w:docPartObj>
        <w:docPartGallery w:val="Page Numbers (Bottom of Page)"/>
        <w:docPartUnique/>
      </w:docPartObj>
    </w:sdtPr>
    <w:sdtContent>
      <w:p w14:paraId="0EECD21A" w14:textId="77777777" w:rsidR="000232A0" w:rsidRDefault="000232A0">
        <w:pPr>
          <w:pStyle w:val="llb"/>
          <w:jc w:val="right"/>
        </w:pPr>
        <w:r>
          <w:fldChar w:fldCharType="begin"/>
        </w:r>
        <w:r>
          <w:instrText>PAGE   \* MERGEFORMAT</w:instrText>
        </w:r>
        <w:r>
          <w:fldChar w:fldCharType="separate"/>
        </w:r>
        <w:r w:rsidR="00A33F93">
          <w:rPr>
            <w:noProof/>
          </w:rPr>
          <w:t>91</w:t>
        </w:r>
        <w:r>
          <w:fldChar w:fldCharType="end"/>
        </w:r>
      </w:p>
    </w:sdtContent>
  </w:sdt>
  <w:p w14:paraId="2E44FB20" w14:textId="77777777" w:rsidR="000232A0" w:rsidRDefault="000232A0">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08E516" w14:textId="77777777" w:rsidR="006E3DE7" w:rsidRDefault="006E3DE7" w:rsidP="008C768E">
      <w:pPr>
        <w:spacing w:after="0" w:line="240" w:lineRule="auto"/>
      </w:pPr>
      <w:r>
        <w:separator/>
      </w:r>
    </w:p>
  </w:footnote>
  <w:footnote w:type="continuationSeparator" w:id="0">
    <w:p w14:paraId="1FEEC516" w14:textId="77777777" w:rsidR="006E3DE7" w:rsidRDefault="006E3DE7" w:rsidP="008C768E">
      <w:pPr>
        <w:spacing w:after="0" w:line="240" w:lineRule="auto"/>
      </w:pPr>
      <w:r>
        <w:continuationSeparator/>
      </w:r>
    </w:p>
  </w:footnote>
  <w:footnote w:id="1">
    <w:p w14:paraId="4C51DEB8" w14:textId="6E520800" w:rsidR="000232A0" w:rsidRDefault="000232A0">
      <w:pPr>
        <w:pStyle w:val="Lbjegyzetszveg"/>
      </w:pPr>
      <w:r>
        <w:rPr>
          <w:rStyle w:val="Lbjegyzet-hivatkozs"/>
        </w:rPr>
        <w:footnoteRef/>
      </w:r>
      <w:r>
        <w:t xml:space="preserve"> </w:t>
      </w:r>
      <w:r w:rsidRPr="00011456">
        <w:t>https://github.com/rails/rai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0232A0" w:rsidRDefault="000232A0"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0232A0" w:rsidRPr="00933998" w:rsidRDefault="000232A0"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0232A0" w:rsidRPr="00933998" w:rsidRDefault="000232A0"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0232A0" w:rsidRPr="00933998" w:rsidRDefault="000232A0"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0232A0" w:rsidRPr="00933998" w:rsidRDefault="000232A0"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0232A0" w:rsidRDefault="000232A0"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0232A0" w:rsidRDefault="000232A0" w:rsidP="000726F6">
    <w:pPr>
      <w:pStyle w:val="lfej"/>
      <w:jc w:val="center"/>
    </w:pPr>
    <w:r>
      <w:t>2 Szálláskereső portálok</w:t>
    </w:r>
  </w:p>
  <w:p w14:paraId="509B3BB4" w14:textId="77777777" w:rsidR="000232A0" w:rsidRDefault="000232A0">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0232A0" w:rsidRPr="00933998" w:rsidRDefault="000232A0"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0232A0" w:rsidRPr="00933998" w:rsidRDefault="000232A0"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0232A0" w:rsidRPr="00933998" w:rsidRDefault="000232A0"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0232A0" w:rsidRDefault="000232A0" w:rsidP="000726F6">
    <w:pPr>
      <w:pStyle w:val="lfej"/>
      <w:jc w:val="center"/>
    </w:pPr>
    <w:r>
      <w:t>3 Nemlineáris programozás</w:t>
    </w:r>
  </w:p>
  <w:p w14:paraId="207ABF60" w14:textId="77777777" w:rsidR="000232A0" w:rsidRDefault="000232A0">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0232A0" w:rsidRPr="00933998" w:rsidRDefault="000232A0"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0232A0" w:rsidRPr="00933998" w:rsidRDefault="000232A0"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0232A0" w:rsidRPr="00933998" w:rsidRDefault="000232A0"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CD4529E"/>
    <w:multiLevelType w:val="hybridMultilevel"/>
    <w:tmpl w:val="6DD4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1353262"/>
    <w:multiLevelType w:val="hybridMultilevel"/>
    <w:tmpl w:val="0DEA2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6CB7361"/>
    <w:multiLevelType w:val="hybridMultilevel"/>
    <w:tmpl w:val="3E8A96D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6">
    <w:nsid w:val="295F5D9D"/>
    <w:multiLevelType w:val="hybridMultilevel"/>
    <w:tmpl w:val="36A4C188"/>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04F1546"/>
    <w:multiLevelType w:val="hybridMultilevel"/>
    <w:tmpl w:val="9AF8C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1462BC"/>
    <w:multiLevelType w:val="hybridMultilevel"/>
    <w:tmpl w:val="D642262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8E1B5D"/>
    <w:multiLevelType w:val="hybridMultilevel"/>
    <w:tmpl w:val="B9B261A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72D22B4F"/>
    <w:multiLevelType w:val="hybridMultilevel"/>
    <w:tmpl w:val="48E62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6"/>
  </w:num>
  <w:num w:numId="2">
    <w:abstractNumId w:val="15"/>
  </w:num>
  <w:num w:numId="3">
    <w:abstractNumId w:val="19"/>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24"/>
  </w:num>
  <w:num w:numId="7">
    <w:abstractNumId w:val="6"/>
  </w:num>
  <w:num w:numId="8">
    <w:abstractNumId w:val="11"/>
  </w:num>
  <w:num w:numId="9">
    <w:abstractNumId w:val="12"/>
  </w:num>
  <w:num w:numId="10">
    <w:abstractNumId w:val="17"/>
  </w:num>
  <w:num w:numId="11">
    <w:abstractNumId w:val="5"/>
  </w:num>
  <w:num w:numId="12">
    <w:abstractNumId w:val="30"/>
  </w:num>
  <w:num w:numId="13">
    <w:abstractNumId w:val="1"/>
  </w:num>
  <w:num w:numId="14">
    <w:abstractNumId w:val="22"/>
  </w:num>
  <w:num w:numId="15">
    <w:abstractNumId w:val="13"/>
  </w:num>
  <w:num w:numId="16">
    <w:abstractNumId w:val="27"/>
  </w:num>
  <w:num w:numId="17">
    <w:abstractNumId w:val="4"/>
  </w:num>
  <w:num w:numId="18">
    <w:abstractNumId w:val="9"/>
  </w:num>
  <w:num w:numId="19">
    <w:abstractNumId w:val="2"/>
  </w:num>
  <w:num w:numId="20">
    <w:abstractNumId w:val="29"/>
  </w:num>
  <w:num w:numId="21">
    <w:abstractNumId w:val="23"/>
  </w:num>
  <w:num w:numId="22">
    <w:abstractNumId w:val="8"/>
  </w:num>
  <w:num w:numId="23">
    <w:abstractNumId w:val="25"/>
  </w:num>
  <w:num w:numId="24">
    <w:abstractNumId w:val="21"/>
  </w:num>
  <w:num w:numId="25">
    <w:abstractNumId w:val="16"/>
  </w:num>
  <w:num w:numId="26">
    <w:abstractNumId w:val="14"/>
  </w:num>
  <w:num w:numId="27">
    <w:abstractNumId w:val="7"/>
  </w:num>
  <w:num w:numId="28">
    <w:abstractNumId w:val="18"/>
  </w:num>
  <w:num w:numId="29">
    <w:abstractNumId w:val="10"/>
  </w:num>
  <w:num w:numId="30">
    <w:abstractNumId w:val="28"/>
  </w:num>
  <w:num w:numId="31">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456"/>
    <w:rsid w:val="000119DE"/>
    <w:rsid w:val="00022C18"/>
    <w:rsid w:val="000232A0"/>
    <w:rsid w:val="000239CA"/>
    <w:rsid w:val="0002632B"/>
    <w:rsid w:val="000265C7"/>
    <w:rsid w:val="00030C2C"/>
    <w:rsid w:val="00033126"/>
    <w:rsid w:val="00036A18"/>
    <w:rsid w:val="00041653"/>
    <w:rsid w:val="00044097"/>
    <w:rsid w:val="00046C6C"/>
    <w:rsid w:val="000516A1"/>
    <w:rsid w:val="00070899"/>
    <w:rsid w:val="000726F6"/>
    <w:rsid w:val="00074AA9"/>
    <w:rsid w:val="00091387"/>
    <w:rsid w:val="000967F4"/>
    <w:rsid w:val="000A1E2E"/>
    <w:rsid w:val="000A5399"/>
    <w:rsid w:val="000B616A"/>
    <w:rsid w:val="000C21EE"/>
    <w:rsid w:val="000D360C"/>
    <w:rsid w:val="000D4C5B"/>
    <w:rsid w:val="000F2550"/>
    <w:rsid w:val="000F362A"/>
    <w:rsid w:val="000F68A1"/>
    <w:rsid w:val="000F6C21"/>
    <w:rsid w:val="001032A6"/>
    <w:rsid w:val="00117F2B"/>
    <w:rsid w:val="001429B6"/>
    <w:rsid w:val="00160A86"/>
    <w:rsid w:val="00174504"/>
    <w:rsid w:val="001816FE"/>
    <w:rsid w:val="00182E2F"/>
    <w:rsid w:val="00192EFA"/>
    <w:rsid w:val="001A3C62"/>
    <w:rsid w:val="001B485C"/>
    <w:rsid w:val="001B7E1A"/>
    <w:rsid w:val="001D17A1"/>
    <w:rsid w:val="001D3E44"/>
    <w:rsid w:val="001E0024"/>
    <w:rsid w:val="001E0DB8"/>
    <w:rsid w:val="001E3C8B"/>
    <w:rsid w:val="001E5536"/>
    <w:rsid w:val="001F04FF"/>
    <w:rsid w:val="001F330E"/>
    <w:rsid w:val="001F68EE"/>
    <w:rsid w:val="002000A8"/>
    <w:rsid w:val="00201ACE"/>
    <w:rsid w:val="00202C4B"/>
    <w:rsid w:val="002031B0"/>
    <w:rsid w:val="00204AB3"/>
    <w:rsid w:val="002120A3"/>
    <w:rsid w:val="002124F2"/>
    <w:rsid w:val="002131AC"/>
    <w:rsid w:val="00213230"/>
    <w:rsid w:val="00217914"/>
    <w:rsid w:val="00220F0F"/>
    <w:rsid w:val="00223255"/>
    <w:rsid w:val="00224135"/>
    <w:rsid w:val="00232F56"/>
    <w:rsid w:val="002331A3"/>
    <w:rsid w:val="00234F3F"/>
    <w:rsid w:val="00240B48"/>
    <w:rsid w:val="00261A3E"/>
    <w:rsid w:val="002706AC"/>
    <w:rsid w:val="00273297"/>
    <w:rsid w:val="00274E3A"/>
    <w:rsid w:val="00277DFB"/>
    <w:rsid w:val="002922C9"/>
    <w:rsid w:val="002A1FFB"/>
    <w:rsid w:val="002A7821"/>
    <w:rsid w:val="002A7B89"/>
    <w:rsid w:val="002B03D6"/>
    <w:rsid w:val="002B32D6"/>
    <w:rsid w:val="002B53A1"/>
    <w:rsid w:val="002C23B8"/>
    <w:rsid w:val="002D529E"/>
    <w:rsid w:val="002E2DC9"/>
    <w:rsid w:val="002E66E7"/>
    <w:rsid w:val="002E6F67"/>
    <w:rsid w:val="002F3064"/>
    <w:rsid w:val="003041DD"/>
    <w:rsid w:val="003326AA"/>
    <w:rsid w:val="00332F70"/>
    <w:rsid w:val="0033408E"/>
    <w:rsid w:val="003404C5"/>
    <w:rsid w:val="00343BDC"/>
    <w:rsid w:val="0034586F"/>
    <w:rsid w:val="003507B2"/>
    <w:rsid w:val="003522B1"/>
    <w:rsid w:val="0035793B"/>
    <w:rsid w:val="003620FF"/>
    <w:rsid w:val="003623C9"/>
    <w:rsid w:val="00370A29"/>
    <w:rsid w:val="00383431"/>
    <w:rsid w:val="0038507E"/>
    <w:rsid w:val="00385306"/>
    <w:rsid w:val="003863EC"/>
    <w:rsid w:val="003908DF"/>
    <w:rsid w:val="00393AF2"/>
    <w:rsid w:val="00394B42"/>
    <w:rsid w:val="003A2931"/>
    <w:rsid w:val="003A58E5"/>
    <w:rsid w:val="003B446E"/>
    <w:rsid w:val="003B4E81"/>
    <w:rsid w:val="003B7B90"/>
    <w:rsid w:val="003C03EA"/>
    <w:rsid w:val="003C337D"/>
    <w:rsid w:val="003C484E"/>
    <w:rsid w:val="003C74D1"/>
    <w:rsid w:val="003D5328"/>
    <w:rsid w:val="003D64B5"/>
    <w:rsid w:val="003E14A4"/>
    <w:rsid w:val="003E53B0"/>
    <w:rsid w:val="003E5879"/>
    <w:rsid w:val="003F6B95"/>
    <w:rsid w:val="003F7BFB"/>
    <w:rsid w:val="00402DF7"/>
    <w:rsid w:val="00404972"/>
    <w:rsid w:val="00405A45"/>
    <w:rsid w:val="004137AE"/>
    <w:rsid w:val="0041717D"/>
    <w:rsid w:val="0042109E"/>
    <w:rsid w:val="00434669"/>
    <w:rsid w:val="00443005"/>
    <w:rsid w:val="00447B56"/>
    <w:rsid w:val="0045402E"/>
    <w:rsid w:val="004676DB"/>
    <w:rsid w:val="004721DB"/>
    <w:rsid w:val="00475725"/>
    <w:rsid w:val="004772E8"/>
    <w:rsid w:val="00482529"/>
    <w:rsid w:val="00491449"/>
    <w:rsid w:val="00495401"/>
    <w:rsid w:val="004A4AF8"/>
    <w:rsid w:val="004A79C6"/>
    <w:rsid w:val="004B5D28"/>
    <w:rsid w:val="004B627C"/>
    <w:rsid w:val="004C5FFD"/>
    <w:rsid w:val="004C6BBB"/>
    <w:rsid w:val="004D06E6"/>
    <w:rsid w:val="004D6986"/>
    <w:rsid w:val="004D7F8C"/>
    <w:rsid w:val="004E46A1"/>
    <w:rsid w:val="004F0A9C"/>
    <w:rsid w:val="004F5560"/>
    <w:rsid w:val="004F6466"/>
    <w:rsid w:val="00502272"/>
    <w:rsid w:val="005045DB"/>
    <w:rsid w:val="00506171"/>
    <w:rsid w:val="005073B1"/>
    <w:rsid w:val="005144F1"/>
    <w:rsid w:val="00515E3F"/>
    <w:rsid w:val="00524641"/>
    <w:rsid w:val="005260F0"/>
    <w:rsid w:val="00530FAE"/>
    <w:rsid w:val="00535021"/>
    <w:rsid w:val="00535835"/>
    <w:rsid w:val="005362C4"/>
    <w:rsid w:val="0053708F"/>
    <w:rsid w:val="005607F6"/>
    <w:rsid w:val="00571F00"/>
    <w:rsid w:val="00576706"/>
    <w:rsid w:val="00576DFD"/>
    <w:rsid w:val="00582DD1"/>
    <w:rsid w:val="00591A83"/>
    <w:rsid w:val="00595C5B"/>
    <w:rsid w:val="00596AE4"/>
    <w:rsid w:val="005B0978"/>
    <w:rsid w:val="005B13BE"/>
    <w:rsid w:val="005B34E3"/>
    <w:rsid w:val="005B57DF"/>
    <w:rsid w:val="005B5AED"/>
    <w:rsid w:val="005B7CA3"/>
    <w:rsid w:val="005C65AD"/>
    <w:rsid w:val="005C6E8C"/>
    <w:rsid w:val="005C7EE7"/>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951"/>
    <w:rsid w:val="00654EF7"/>
    <w:rsid w:val="006557D6"/>
    <w:rsid w:val="00657670"/>
    <w:rsid w:val="00657979"/>
    <w:rsid w:val="00662DE1"/>
    <w:rsid w:val="0066437E"/>
    <w:rsid w:val="006643DE"/>
    <w:rsid w:val="00664C0E"/>
    <w:rsid w:val="00675D82"/>
    <w:rsid w:val="006837CF"/>
    <w:rsid w:val="00691F77"/>
    <w:rsid w:val="006A1DB1"/>
    <w:rsid w:val="006A5C5F"/>
    <w:rsid w:val="006A7FB4"/>
    <w:rsid w:val="006B1F69"/>
    <w:rsid w:val="006C0662"/>
    <w:rsid w:val="006C3248"/>
    <w:rsid w:val="006C5375"/>
    <w:rsid w:val="006D3EE2"/>
    <w:rsid w:val="006D703E"/>
    <w:rsid w:val="006D7BBD"/>
    <w:rsid w:val="006E3DE7"/>
    <w:rsid w:val="00702842"/>
    <w:rsid w:val="00710CD5"/>
    <w:rsid w:val="007136B8"/>
    <w:rsid w:val="007235FD"/>
    <w:rsid w:val="00725C57"/>
    <w:rsid w:val="007273F3"/>
    <w:rsid w:val="00731836"/>
    <w:rsid w:val="00733040"/>
    <w:rsid w:val="007354D2"/>
    <w:rsid w:val="007372C5"/>
    <w:rsid w:val="0074201C"/>
    <w:rsid w:val="00746569"/>
    <w:rsid w:val="00753F0A"/>
    <w:rsid w:val="007576E6"/>
    <w:rsid w:val="00764BA5"/>
    <w:rsid w:val="00785EB0"/>
    <w:rsid w:val="00787A42"/>
    <w:rsid w:val="00794671"/>
    <w:rsid w:val="0079501B"/>
    <w:rsid w:val="0079680A"/>
    <w:rsid w:val="007A25F2"/>
    <w:rsid w:val="007A49E6"/>
    <w:rsid w:val="007A50B9"/>
    <w:rsid w:val="007A5BDD"/>
    <w:rsid w:val="007B645E"/>
    <w:rsid w:val="007B740E"/>
    <w:rsid w:val="007C1914"/>
    <w:rsid w:val="007C361F"/>
    <w:rsid w:val="007C44E9"/>
    <w:rsid w:val="007C7165"/>
    <w:rsid w:val="007C794E"/>
    <w:rsid w:val="007D2C37"/>
    <w:rsid w:val="007D5753"/>
    <w:rsid w:val="007E39DC"/>
    <w:rsid w:val="007E7814"/>
    <w:rsid w:val="007F30CD"/>
    <w:rsid w:val="008019D9"/>
    <w:rsid w:val="00810BC5"/>
    <w:rsid w:val="00813A78"/>
    <w:rsid w:val="00816B34"/>
    <w:rsid w:val="00817998"/>
    <w:rsid w:val="00832F53"/>
    <w:rsid w:val="0084179A"/>
    <w:rsid w:val="00845B1E"/>
    <w:rsid w:val="00846FB7"/>
    <w:rsid w:val="008530D7"/>
    <w:rsid w:val="00854A92"/>
    <w:rsid w:val="00854B19"/>
    <w:rsid w:val="0085600F"/>
    <w:rsid w:val="00864D34"/>
    <w:rsid w:val="00866F88"/>
    <w:rsid w:val="00870398"/>
    <w:rsid w:val="0087156F"/>
    <w:rsid w:val="00876758"/>
    <w:rsid w:val="00883FCB"/>
    <w:rsid w:val="00885740"/>
    <w:rsid w:val="00885D8E"/>
    <w:rsid w:val="008961C6"/>
    <w:rsid w:val="008A2551"/>
    <w:rsid w:val="008B1DD2"/>
    <w:rsid w:val="008B392C"/>
    <w:rsid w:val="008B767E"/>
    <w:rsid w:val="008C3B7B"/>
    <w:rsid w:val="008C3C38"/>
    <w:rsid w:val="008C5264"/>
    <w:rsid w:val="008C61B1"/>
    <w:rsid w:val="008C71AF"/>
    <w:rsid w:val="008C745F"/>
    <w:rsid w:val="008C768E"/>
    <w:rsid w:val="008D01FB"/>
    <w:rsid w:val="008D279B"/>
    <w:rsid w:val="008D2F32"/>
    <w:rsid w:val="008D3B4F"/>
    <w:rsid w:val="00900594"/>
    <w:rsid w:val="00902249"/>
    <w:rsid w:val="00904ABD"/>
    <w:rsid w:val="009266D0"/>
    <w:rsid w:val="00927244"/>
    <w:rsid w:val="00927D1C"/>
    <w:rsid w:val="00930A65"/>
    <w:rsid w:val="00933998"/>
    <w:rsid w:val="00936B0C"/>
    <w:rsid w:val="0094076C"/>
    <w:rsid w:val="00964772"/>
    <w:rsid w:val="00965E6C"/>
    <w:rsid w:val="009674AC"/>
    <w:rsid w:val="00974AB9"/>
    <w:rsid w:val="009774D1"/>
    <w:rsid w:val="00986247"/>
    <w:rsid w:val="00991EBD"/>
    <w:rsid w:val="0099701D"/>
    <w:rsid w:val="009A1A0A"/>
    <w:rsid w:val="009A662F"/>
    <w:rsid w:val="009B2632"/>
    <w:rsid w:val="009B3C9E"/>
    <w:rsid w:val="009B74F8"/>
    <w:rsid w:val="009B7F0A"/>
    <w:rsid w:val="009C04AD"/>
    <w:rsid w:val="009C64A4"/>
    <w:rsid w:val="009D08A0"/>
    <w:rsid w:val="009D202D"/>
    <w:rsid w:val="009D249E"/>
    <w:rsid w:val="009D47D8"/>
    <w:rsid w:val="009E2825"/>
    <w:rsid w:val="009F78A1"/>
    <w:rsid w:val="00A034AC"/>
    <w:rsid w:val="00A06E9A"/>
    <w:rsid w:val="00A12D82"/>
    <w:rsid w:val="00A163AF"/>
    <w:rsid w:val="00A16B7A"/>
    <w:rsid w:val="00A1778B"/>
    <w:rsid w:val="00A2099A"/>
    <w:rsid w:val="00A255F2"/>
    <w:rsid w:val="00A33F93"/>
    <w:rsid w:val="00A35656"/>
    <w:rsid w:val="00A37879"/>
    <w:rsid w:val="00A423CD"/>
    <w:rsid w:val="00A44FAB"/>
    <w:rsid w:val="00A45F80"/>
    <w:rsid w:val="00A54D31"/>
    <w:rsid w:val="00A571DC"/>
    <w:rsid w:val="00A60563"/>
    <w:rsid w:val="00A64044"/>
    <w:rsid w:val="00A709E9"/>
    <w:rsid w:val="00A74EB2"/>
    <w:rsid w:val="00A7689A"/>
    <w:rsid w:val="00A91536"/>
    <w:rsid w:val="00A94156"/>
    <w:rsid w:val="00A95E01"/>
    <w:rsid w:val="00A969AC"/>
    <w:rsid w:val="00A9747B"/>
    <w:rsid w:val="00AA1F63"/>
    <w:rsid w:val="00AA23C9"/>
    <w:rsid w:val="00AA3717"/>
    <w:rsid w:val="00AA5DE9"/>
    <w:rsid w:val="00AA7E3A"/>
    <w:rsid w:val="00AB2EBD"/>
    <w:rsid w:val="00AB5A41"/>
    <w:rsid w:val="00AB6E72"/>
    <w:rsid w:val="00AC4BC8"/>
    <w:rsid w:val="00AC4F84"/>
    <w:rsid w:val="00AC5916"/>
    <w:rsid w:val="00AD281C"/>
    <w:rsid w:val="00AD683F"/>
    <w:rsid w:val="00AE2C14"/>
    <w:rsid w:val="00AE7F9F"/>
    <w:rsid w:val="00AF2321"/>
    <w:rsid w:val="00B02518"/>
    <w:rsid w:val="00B0392F"/>
    <w:rsid w:val="00B060A2"/>
    <w:rsid w:val="00B07845"/>
    <w:rsid w:val="00B20A3A"/>
    <w:rsid w:val="00B248E5"/>
    <w:rsid w:val="00B31C8E"/>
    <w:rsid w:val="00B325A7"/>
    <w:rsid w:val="00B357F2"/>
    <w:rsid w:val="00B35EA3"/>
    <w:rsid w:val="00B4106F"/>
    <w:rsid w:val="00B41A0B"/>
    <w:rsid w:val="00B50DD1"/>
    <w:rsid w:val="00B513E0"/>
    <w:rsid w:val="00B617AA"/>
    <w:rsid w:val="00B65813"/>
    <w:rsid w:val="00B66172"/>
    <w:rsid w:val="00B67DCA"/>
    <w:rsid w:val="00B71198"/>
    <w:rsid w:val="00B7218F"/>
    <w:rsid w:val="00B82D66"/>
    <w:rsid w:val="00B83C86"/>
    <w:rsid w:val="00B90178"/>
    <w:rsid w:val="00B91650"/>
    <w:rsid w:val="00B92E63"/>
    <w:rsid w:val="00B92F11"/>
    <w:rsid w:val="00BA0184"/>
    <w:rsid w:val="00BB696D"/>
    <w:rsid w:val="00BD602F"/>
    <w:rsid w:val="00BE63ED"/>
    <w:rsid w:val="00BF0371"/>
    <w:rsid w:val="00BF0669"/>
    <w:rsid w:val="00BF4859"/>
    <w:rsid w:val="00C00DA9"/>
    <w:rsid w:val="00C02AB8"/>
    <w:rsid w:val="00C12FC9"/>
    <w:rsid w:val="00C25EA9"/>
    <w:rsid w:val="00C3114D"/>
    <w:rsid w:val="00C3557E"/>
    <w:rsid w:val="00C57A80"/>
    <w:rsid w:val="00C6184B"/>
    <w:rsid w:val="00C63D29"/>
    <w:rsid w:val="00C64659"/>
    <w:rsid w:val="00C66C92"/>
    <w:rsid w:val="00C77309"/>
    <w:rsid w:val="00C97E1F"/>
    <w:rsid w:val="00CA4845"/>
    <w:rsid w:val="00CB7EE4"/>
    <w:rsid w:val="00CC1289"/>
    <w:rsid w:val="00CC34DE"/>
    <w:rsid w:val="00CC3AF8"/>
    <w:rsid w:val="00CC6806"/>
    <w:rsid w:val="00CE0F8D"/>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117E"/>
    <w:rsid w:val="00D770AE"/>
    <w:rsid w:val="00D8136D"/>
    <w:rsid w:val="00D87498"/>
    <w:rsid w:val="00D9577F"/>
    <w:rsid w:val="00D9667B"/>
    <w:rsid w:val="00DA694E"/>
    <w:rsid w:val="00DB03C0"/>
    <w:rsid w:val="00DB0D36"/>
    <w:rsid w:val="00DB1272"/>
    <w:rsid w:val="00DB471F"/>
    <w:rsid w:val="00DC085E"/>
    <w:rsid w:val="00DC2762"/>
    <w:rsid w:val="00DC6461"/>
    <w:rsid w:val="00DC71BB"/>
    <w:rsid w:val="00DD5AD6"/>
    <w:rsid w:val="00DD7243"/>
    <w:rsid w:val="00DD7B15"/>
    <w:rsid w:val="00DE3ECA"/>
    <w:rsid w:val="00DF42B6"/>
    <w:rsid w:val="00E02F2B"/>
    <w:rsid w:val="00E0343D"/>
    <w:rsid w:val="00E10309"/>
    <w:rsid w:val="00E137BE"/>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24F4"/>
    <w:rsid w:val="00E830C7"/>
    <w:rsid w:val="00E864E8"/>
    <w:rsid w:val="00EA4387"/>
    <w:rsid w:val="00EA7F60"/>
    <w:rsid w:val="00EB5154"/>
    <w:rsid w:val="00EC4157"/>
    <w:rsid w:val="00ED1C9C"/>
    <w:rsid w:val="00ED7CFA"/>
    <w:rsid w:val="00EE5742"/>
    <w:rsid w:val="00EF2426"/>
    <w:rsid w:val="00F0229A"/>
    <w:rsid w:val="00F03841"/>
    <w:rsid w:val="00F04471"/>
    <w:rsid w:val="00F1177C"/>
    <w:rsid w:val="00F119DF"/>
    <w:rsid w:val="00F15F5F"/>
    <w:rsid w:val="00F24D4B"/>
    <w:rsid w:val="00F2524C"/>
    <w:rsid w:val="00F3290A"/>
    <w:rsid w:val="00F4339A"/>
    <w:rsid w:val="00F4532D"/>
    <w:rsid w:val="00F46EB0"/>
    <w:rsid w:val="00F55FFA"/>
    <w:rsid w:val="00F6648B"/>
    <w:rsid w:val="00F66B0A"/>
    <w:rsid w:val="00F76177"/>
    <w:rsid w:val="00F80A9E"/>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C3557E"/>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7D2C37"/>
    <w:pPr>
      <w:spacing w:before="240"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388773107">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file:///C:\Users\Rozsenich\Documents\THESIS\Diagrams\foglalasvisszaigazolas.vsdx" TargetMode="Externa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1.png"/><Relationship Id="rId68" Type="http://schemas.openxmlformats.org/officeDocument/2006/relationships/image" Target="media/image36.png"/><Relationship Id="rId16" Type="http://schemas.openxmlformats.org/officeDocument/2006/relationships/header" Target="header7.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10.xml"/><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oleObject" Target="file:///C:\Users\Rozsenich\Documents\THESIS\Diagrams\szobafoglalas.vsdx" TargetMode="Externa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oleObject" Target="file:///C:\Users\Rozsenich\Documents\THESIS\Diagrams\distance_category.vsdx" TargetMode="External"/><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header" Target="header12.xml"/><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oleObject" Target="file:///C:\Users\Rozsenich\Documents\THESIS\Diagrams\price_category.vsdx" TargetMode="External"/><Relationship Id="rId33" Type="http://schemas.openxmlformats.org/officeDocument/2006/relationships/oleObject" Target="file:///C:\Users\Rozsenich\Documents\THESIS\Diagrams\room_nlp_object_extra2.vsdx" TargetMode="External"/><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2.emf"/><Relationship Id="rId41" Type="http://schemas.openxmlformats.org/officeDocument/2006/relationships/image" Target="media/image13.png"/><Relationship Id="rId54" Type="http://schemas.openxmlformats.org/officeDocument/2006/relationships/oleObject" Target="file:///C:\Users\Rozsenich\Documents\THESIS\Diagrams\models.vsdx" TargetMode="Externa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header" Target="header9.xml"/><Relationship Id="rId49" Type="http://schemas.openxmlformats.org/officeDocument/2006/relationships/image" Target="media/image21.png"/><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6.png"/><Relationship Id="rId52" Type="http://schemas.openxmlformats.org/officeDocument/2006/relationships/header" Target="header13.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39" Type="http://schemas.openxmlformats.org/officeDocument/2006/relationships/image" Target="media/image11.png"/><Relationship Id="rId34" Type="http://schemas.openxmlformats.org/officeDocument/2006/relationships/image" Target="media/image9.emf"/><Relationship Id="rId50" Type="http://schemas.openxmlformats.org/officeDocument/2006/relationships/header" Target="header11.xml"/><Relationship Id="rId55" Type="http://schemas.openxmlformats.org/officeDocument/2006/relationships/image" Target="media/image23.png"/><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oleObject" Target="file:///C:\Users\Rozsenich\Documents\THESIS\Diagrams\room_nlp_object.vsdx"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02D939-1479-4F9B-9356-1FF8F6A71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2</TotalTime>
  <Pages>93</Pages>
  <Words>18632</Words>
  <Characters>106207</Characters>
  <Application>Microsoft Office Word</Application>
  <DocSecurity>0</DocSecurity>
  <Lines>885</Lines>
  <Paragraphs>249</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24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233</cp:revision>
  <cp:lastPrinted>2015-04-13T13:15:00Z</cp:lastPrinted>
  <dcterms:created xsi:type="dcterms:W3CDTF">2015-04-07T11:27:00Z</dcterms:created>
  <dcterms:modified xsi:type="dcterms:W3CDTF">2015-04-21T13:27:00Z</dcterms:modified>
  <cp:contentStatus/>
</cp:coreProperties>
</file>